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D202C8" w:rsidRDefault="00D202C8" w:rsidP="0044638C">
                            <w:pPr>
                              <w:pStyle w:val="Titel"/>
                              <w:jc w:val="left"/>
                            </w:pPr>
                            <w:r>
                              <w:t>En schack AI baserad på case-baseD Reasoning med grundlig likhet</w:t>
                            </w:r>
                          </w:p>
                          <w:p w14:paraId="774CD16B" w14:textId="691330C5" w:rsidR="00D202C8" w:rsidRDefault="00D202C8" w:rsidP="0021228C">
                            <w:pPr>
                              <w:pStyle w:val="Subtitel"/>
                            </w:pPr>
                          </w:p>
                          <w:p w14:paraId="0A141F46" w14:textId="77777777" w:rsidR="00D202C8" w:rsidRPr="00351214" w:rsidRDefault="00D202C8" w:rsidP="0044638C">
                            <w:pPr>
                              <w:pStyle w:val="TitelEng"/>
                              <w:jc w:val="left"/>
                              <w:rPr>
                                <w:lang w:val="sv-SE"/>
                              </w:rPr>
                            </w:pPr>
                          </w:p>
                          <w:p w14:paraId="3EC9D353" w14:textId="5F2DEEB6" w:rsidR="00D202C8" w:rsidRPr="00FB18CE" w:rsidRDefault="00D202C8"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D202C8" w:rsidRPr="00351214" w:rsidRDefault="00D202C8" w:rsidP="0029751F">
                            <w:pPr>
                              <w:rPr>
                                <w:lang w:val="en-US"/>
                              </w:rPr>
                            </w:pPr>
                          </w:p>
                          <w:p w14:paraId="6E267B34" w14:textId="77777777" w:rsidR="00D202C8" w:rsidRPr="00351214" w:rsidRDefault="00D202C8" w:rsidP="0029751F">
                            <w:pPr>
                              <w:rPr>
                                <w:lang w:val="en-US"/>
                              </w:rPr>
                            </w:pPr>
                          </w:p>
                          <w:p w14:paraId="555168B5" w14:textId="3E873BB9" w:rsidR="00D202C8" w:rsidRPr="0029751F" w:rsidRDefault="00D202C8" w:rsidP="0029751F">
                            <w:pPr>
                              <w:pStyle w:val="framsida"/>
                            </w:pPr>
                            <w:r w:rsidRPr="0029751F">
                              <w:t xml:space="preserve">Examensarbete inom huvudområdet </w:t>
                            </w:r>
                            <w:r>
                              <w:t>Datavetenskap</w:t>
                            </w:r>
                          </w:p>
                          <w:p w14:paraId="2F2ADA78" w14:textId="77777777" w:rsidR="00D202C8" w:rsidRPr="0029751F" w:rsidRDefault="00D202C8" w:rsidP="0029751F">
                            <w:pPr>
                              <w:pStyle w:val="framsida"/>
                            </w:pPr>
                            <w:r w:rsidRPr="0029751F">
                              <w:t>Grundnivå 30 högskolepoäng</w:t>
                            </w:r>
                          </w:p>
                          <w:p w14:paraId="1A0C0AF5" w14:textId="1ABBCF6C" w:rsidR="00D202C8" w:rsidRDefault="00D202C8" w:rsidP="0029751F">
                            <w:pPr>
                              <w:pStyle w:val="framsida"/>
                            </w:pPr>
                            <w:r w:rsidRPr="0029751F">
                              <w:t>Vårtermin 201</w:t>
                            </w:r>
                            <w:r>
                              <w:t>5</w:t>
                            </w:r>
                          </w:p>
                          <w:p w14:paraId="5B0D18EB" w14:textId="77777777" w:rsidR="00D202C8" w:rsidRPr="0029751F" w:rsidRDefault="00D202C8" w:rsidP="0029751F">
                            <w:pPr>
                              <w:pStyle w:val="framsida"/>
                            </w:pPr>
                          </w:p>
                          <w:p w14:paraId="2081C6E4" w14:textId="79D980AE" w:rsidR="00D202C8" w:rsidRDefault="00D202C8" w:rsidP="0029751F">
                            <w:pPr>
                              <w:pStyle w:val="framsida"/>
                            </w:pPr>
                            <w:r>
                              <w:t>Johannes Qvarford</w:t>
                            </w:r>
                          </w:p>
                          <w:p w14:paraId="2DB7D24D" w14:textId="77777777" w:rsidR="00D202C8" w:rsidRDefault="00D202C8" w:rsidP="0029751F">
                            <w:pPr>
                              <w:pStyle w:val="framsida"/>
                            </w:pPr>
                          </w:p>
                          <w:p w14:paraId="000B93AA" w14:textId="620DCCB7" w:rsidR="00D202C8" w:rsidRPr="0029751F" w:rsidRDefault="00D202C8" w:rsidP="0029751F">
                            <w:pPr>
                              <w:pStyle w:val="framsida"/>
                            </w:pPr>
                            <w:r w:rsidRPr="0029751F">
                              <w:t xml:space="preserve">Handledare: </w:t>
                            </w:r>
                            <w:r>
                              <w:t>Peter Sjöberg</w:t>
                            </w:r>
                          </w:p>
                          <w:p w14:paraId="572CA35E" w14:textId="7A5E80A5" w:rsidR="00D202C8" w:rsidRDefault="00D202C8"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5597346F" w14:textId="2042D1A8" w:rsidR="00D202C8" w:rsidRDefault="00D202C8" w:rsidP="0044638C">
                      <w:pPr>
                        <w:pStyle w:val="Titel"/>
                        <w:jc w:val="left"/>
                      </w:pPr>
                      <w:r>
                        <w:t>En schack AI baserad på case-baseD Reasoning med grundlig likhet</w:t>
                      </w:r>
                    </w:p>
                    <w:p w14:paraId="774CD16B" w14:textId="691330C5" w:rsidR="00D202C8" w:rsidRDefault="00D202C8" w:rsidP="0021228C">
                      <w:pPr>
                        <w:pStyle w:val="Subtitel"/>
                      </w:pPr>
                    </w:p>
                    <w:p w14:paraId="0A141F46" w14:textId="77777777" w:rsidR="00D202C8" w:rsidRPr="00351214" w:rsidRDefault="00D202C8" w:rsidP="0044638C">
                      <w:pPr>
                        <w:pStyle w:val="TitelEng"/>
                        <w:jc w:val="left"/>
                        <w:rPr>
                          <w:lang w:val="sv-SE"/>
                        </w:rPr>
                      </w:pPr>
                    </w:p>
                    <w:p w14:paraId="3EC9D353" w14:textId="5F2DEEB6" w:rsidR="00D202C8" w:rsidRPr="00FB18CE" w:rsidRDefault="00D202C8"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D202C8" w:rsidRPr="00351214" w:rsidRDefault="00D202C8" w:rsidP="0029751F">
                      <w:pPr>
                        <w:rPr>
                          <w:lang w:val="en-US"/>
                        </w:rPr>
                      </w:pPr>
                    </w:p>
                    <w:p w14:paraId="6E267B34" w14:textId="77777777" w:rsidR="00D202C8" w:rsidRPr="00351214" w:rsidRDefault="00D202C8" w:rsidP="0029751F">
                      <w:pPr>
                        <w:rPr>
                          <w:lang w:val="en-US"/>
                        </w:rPr>
                      </w:pPr>
                    </w:p>
                    <w:p w14:paraId="555168B5" w14:textId="3E873BB9" w:rsidR="00D202C8" w:rsidRPr="0029751F" w:rsidRDefault="00D202C8" w:rsidP="0029751F">
                      <w:pPr>
                        <w:pStyle w:val="framsida"/>
                      </w:pPr>
                      <w:r w:rsidRPr="0029751F">
                        <w:t xml:space="preserve">Examensarbete inom huvudområdet </w:t>
                      </w:r>
                      <w:r>
                        <w:t>Datavetenskap</w:t>
                      </w:r>
                    </w:p>
                    <w:p w14:paraId="2F2ADA78" w14:textId="77777777" w:rsidR="00D202C8" w:rsidRPr="0029751F" w:rsidRDefault="00D202C8" w:rsidP="0029751F">
                      <w:pPr>
                        <w:pStyle w:val="framsida"/>
                      </w:pPr>
                      <w:r w:rsidRPr="0029751F">
                        <w:t>Grundnivå 30 högskolepoäng</w:t>
                      </w:r>
                    </w:p>
                    <w:p w14:paraId="1A0C0AF5" w14:textId="1ABBCF6C" w:rsidR="00D202C8" w:rsidRDefault="00D202C8" w:rsidP="0029751F">
                      <w:pPr>
                        <w:pStyle w:val="framsida"/>
                      </w:pPr>
                      <w:r w:rsidRPr="0029751F">
                        <w:t>Vårtermin 201</w:t>
                      </w:r>
                      <w:r>
                        <w:t>5</w:t>
                      </w:r>
                    </w:p>
                    <w:p w14:paraId="5B0D18EB" w14:textId="77777777" w:rsidR="00D202C8" w:rsidRPr="0029751F" w:rsidRDefault="00D202C8" w:rsidP="0029751F">
                      <w:pPr>
                        <w:pStyle w:val="framsida"/>
                      </w:pPr>
                    </w:p>
                    <w:p w14:paraId="2081C6E4" w14:textId="79D980AE" w:rsidR="00D202C8" w:rsidRDefault="00D202C8" w:rsidP="0029751F">
                      <w:pPr>
                        <w:pStyle w:val="framsida"/>
                      </w:pPr>
                      <w:r>
                        <w:t>Johannes Qvarford</w:t>
                      </w:r>
                    </w:p>
                    <w:p w14:paraId="2DB7D24D" w14:textId="77777777" w:rsidR="00D202C8" w:rsidRDefault="00D202C8" w:rsidP="0029751F">
                      <w:pPr>
                        <w:pStyle w:val="framsida"/>
                      </w:pPr>
                    </w:p>
                    <w:p w14:paraId="000B93AA" w14:textId="620DCCB7" w:rsidR="00D202C8" w:rsidRPr="0029751F" w:rsidRDefault="00D202C8" w:rsidP="0029751F">
                      <w:pPr>
                        <w:pStyle w:val="framsida"/>
                      </w:pPr>
                      <w:r w:rsidRPr="0029751F">
                        <w:t xml:space="preserve">Handledare: </w:t>
                      </w:r>
                      <w:r>
                        <w:t>Peter Sjöberg</w:t>
                      </w:r>
                    </w:p>
                    <w:p w14:paraId="572CA35E" w14:textId="7A5E80A5" w:rsidR="00D202C8" w:rsidRDefault="00D202C8"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D202C8" w:rsidRPr="00134A67" w:rsidRDefault="00D202C8"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D202C8" w:rsidRPr="00134A67" w:rsidRDefault="00D202C8"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DB39E0">
              <w:rPr>
                <w:noProof/>
                <w:webHidden/>
              </w:rPr>
              <w:t>1</w:t>
            </w:r>
            <w:r w:rsidR="00DB0F28">
              <w:rPr>
                <w:noProof/>
                <w:webHidden/>
              </w:rPr>
              <w:fldChar w:fldCharType="end"/>
            </w:r>
          </w:hyperlink>
        </w:p>
        <w:p w14:paraId="09A0865E" w14:textId="77777777" w:rsidR="00DB0F28" w:rsidRDefault="00D202C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6E4F718D" w14:textId="77777777" w:rsidR="00DB0F28" w:rsidRDefault="00D202C8">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78C43145"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19A3186F"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20ED1140"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41BB7D32"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0BEC2CD"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414411EE" w14:textId="77777777" w:rsidR="00DB0F28" w:rsidRDefault="00D202C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6B70C108"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FAA4D7C"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DB39E0">
              <w:rPr>
                <w:noProof/>
                <w:webHidden/>
              </w:rPr>
              <w:t>7</w:t>
            </w:r>
            <w:r w:rsidR="00DB0F28">
              <w:rPr>
                <w:noProof/>
                <w:webHidden/>
              </w:rPr>
              <w:fldChar w:fldCharType="end"/>
            </w:r>
          </w:hyperlink>
        </w:p>
        <w:p w14:paraId="236B785F"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6CF5A4AF" w14:textId="77777777" w:rsidR="00DB0F28" w:rsidRDefault="00D202C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26BBB50D" w14:textId="77777777" w:rsidR="00DB0F28" w:rsidRDefault="00D202C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0A1D87B9" w14:textId="77777777" w:rsidR="00DB0F28" w:rsidRDefault="00D202C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29EC6913" w14:textId="77777777" w:rsidR="00DB0F28" w:rsidRDefault="00D202C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6D87BF76" w14:textId="77777777" w:rsidR="00DB0F28" w:rsidRDefault="00D202C8">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DB39E0">
              <w:rPr>
                <w:noProof/>
                <w:webHidden/>
              </w:rPr>
              <w:t>16</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6CA4E2A1" w:rsidR="00E55CEC" w:rsidRDefault="001E3DD5" w:rsidP="00D202C8">
      <w:r>
        <w:t xml:space="preserve">I det här arbetet ska lämpligheten att </w:t>
      </w:r>
      <w:r w:rsidR="00E10B77">
        <w:t>använda CBR</w:t>
      </w:r>
      <w:r w:rsidR="00D202C8">
        <w:t xml:space="preserve"> med så kallad grund liknelse</w:t>
      </w:r>
      <w:r w:rsidR="00E10B77">
        <w:t xml:space="preserve"> för att utveckla </w:t>
      </w:r>
      <w:r>
        <w:t>schackspelande AI-agenter utvärderas</w:t>
      </w:r>
      <w:r w:rsidR="00D202C8">
        <w:t xml:space="preserve"> </w:t>
      </w:r>
      <w:r>
        <w:t>genom</w:t>
      </w:r>
      <w:r w:rsidR="00E10B77">
        <w:t xml:space="preserve"> att skapa ett </w:t>
      </w:r>
      <w:r w:rsidR="00D202C8">
        <w:t>funktionsbibliotek</w:t>
      </w:r>
      <w:r w:rsidR="00E10B77">
        <w:t xml:space="preserve">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DB39E0">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9833251"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DB39E0">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D202C8"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D202C8"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65F45930"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46F779CA"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bookmarkStart w:id="15" w:name="_Ref415485924"/>
      <w:r>
        <w:t>Regler</w:t>
      </w:r>
      <w:bookmarkEnd w:id="14"/>
      <w:bookmarkEnd w:id="15"/>
    </w:p>
    <w:p w14:paraId="4C5E8CD1" w14:textId="28F4EB72" w:rsidR="00C24CA8" w:rsidRPr="007F7443" w:rsidRDefault="00A21A86" w:rsidP="00C24CA8">
      <w:r>
        <w:t>Reglerna i schack har utvecklats genom åren</w:t>
      </w:r>
      <w:r w:rsidR="007F7443">
        <w:t xml:space="preserve"> och än idag spelas tävlingar med små variationer. Reglerna i denna sektion är baserade på Kenneths (1967) beskrivningar. </w:t>
      </w:r>
      <w:r w:rsidR="00C24CA8">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DB39E0">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DB39E0">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7"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7"/>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DB39E0">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DB39E0">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DB39E0">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DB39E0">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2" w:name="_Toc414552443"/>
      <w:r>
        <w:t>Elo</w:t>
      </w:r>
      <w:r w:rsidR="00B06ED2">
        <w:t>-r</w:t>
      </w:r>
      <w:r>
        <w:t>ankning</w:t>
      </w:r>
      <w:bookmarkEnd w:id="22"/>
    </w:p>
    <w:p w14:paraId="2EC18955" w14:textId="141EE22D" w:rsidR="00235E22" w:rsidRDefault="009B7443" w:rsidP="00B06ED2">
      <w:r>
        <w:t>Elo-rankning</w:t>
      </w:r>
      <w:r w:rsidR="008618C2">
        <w:t xml:space="preserve"> är ett sätt att ranka schackspelare relativt till varandra</w:t>
      </w:r>
      <w:r w:rsidR="004148A0">
        <w:t xml:space="preserve">, namngett efter dess skapare Arpad Elo (Elo, 1978). Rankningssystemet har sedan dess används </w:t>
      </w:r>
      <w:r w:rsidR="00890F00">
        <w:t>av schackorganisationer som FIDE (</w:t>
      </w:r>
      <w:r w:rsidR="00E35237">
        <w:t>FIDE</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FID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81D28B7"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3" w:name="_Toc414552444"/>
      <w:r>
        <w:lastRenderedPageBreak/>
        <w:t>Portable Game Notation</w:t>
      </w:r>
      <w:bookmarkEnd w:id="23"/>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DB39E0">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4" w:name="_Ref410994811"/>
      <w:r>
        <w:t>Ett schackpart</w:t>
      </w:r>
      <w:r w:rsidR="00066714">
        <w:t>i</w:t>
      </w:r>
      <w:r>
        <w:t xml:space="preserve"> i</w:t>
      </w:r>
      <w:r w:rsidR="00066714">
        <w:t xml:space="preserve"> PGN-formatet.</w:t>
      </w:r>
      <w:bookmarkEnd w:id="24"/>
      <w:r w:rsidR="00873973">
        <w:t xml:space="preserve"> Notera att numreringen inte ökar för varje drag, utan varje par av drag.</w:t>
      </w:r>
    </w:p>
    <w:p w14:paraId="73E1A69A" w14:textId="22983DB8" w:rsidR="003D4C83" w:rsidRDefault="006738CE" w:rsidP="003D4C83">
      <w:pPr>
        <w:pStyle w:val="Rubrik3"/>
      </w:pPr>
      <w:bookmarkStart w:id="25" w:name="_Toc414552445"/>
      <w:r>
        <w:t>Schack</w:t>
      </w:r>
      <w:r w:rsidR="00E63824">
        <w:t xml:space="preserve"> AI</w:t>
      </w:r>
      <w:r w:rsidR="00DA719A">
        <w:t>:s</w:t>
      </w:r>
      <w:r>
        <w:t xml:space="preserve"> historia</w:t>
      </w:r>
      <w:bookmarkEnd w:id="25"/>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420A34E1"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449C4B95"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FID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552446"/>
      <w:r w:rsidRPr="00D3446A">
        <w:lastRenderedPageBreak/>
        <w:t>Problemformulering</w:t>
      </w:r>
      <w:bookmarkEnd w:id="26"/>
      <w:bookmarkEnd w:id="27"/>
      <w:bookmarkEnd w:id="28"/>
      <w:bookmarkEnd w:id="29"/>
    </w:p>
    <w:p w14:paraId="186FECFD" w14:textId="4F906B92" w:rsidR="00782304" w:rsidRDefault="00782304" w:rsidP="00782304">
      <w:pPr>
        <w:pStyle w:val="Rubrik2"/>
      </w:pPr>
      <w:bookmarkStart w:id="30" w:name="_Toc414552447"/>
      <w:r>
        <w:t>Problemformulering</w:t>
      </w:r>
      <w:bookmarkEnd w:id="30"/>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19583AE0" w14:textId="72B75165" w:rsidR="00956FC0" w:rsidRPr="00782908" w:rsidRDefault="00CE2D2F" w:rsidP="00782304">
      <w:r>
        <w:t>I detta arbete kommer det undersökas hur väl CBR kan appliceras för utveckling av schackspelande AI-agenter</w:t>
      </w:r>
      <w:r w:rsidR="00423290">
        <w:t xml:space="preserve"> med </w:t>
      </w:r>
      <w:r w:rsidR="00CF2482">
        <w:t>grundlig (i motsatt till djup)</w:t>
      </w:r>
      <w:r w:rsidR="001D5821">
        <w:t xml:space="preserve"> liknelse</w:t>
      </w:r>
      <w:r w:rsidR="00423290">
        <w:t xml:space="preserve"> och anpassning</w:t>
      </w:r>
      <w:r>
        <w:t>.</w:t>
      </w:r>
      <w:r w:rsidR="00423290">
        <w:t xml:space="preserve"> Med </w:t>
      </w:r>
      <w:r w:rsidR="00CF2482">
        <w:t>grundlig</w:t>
      </w:r>
      <w:r w:rsidR="00423290">
        <w:t xml:space="preserve"> menas att implementationen av liknelse och anpassning inte kräver kunskaper om strategier som används i schack. </w:t>
      </w:r>
      <w:r w:rsidR="002B2DC4">
        <w:t>Ett exempel på</w:t>
      </w:r>
      <w:r w:rsidR="00CF2482">
        <w:t xml:space="preserve"> grundlig</w:t>
      </w:r>
      <w:r w:rsidR="00021D49">
        <w:t xml:space="preserve"> liknelse är om t</w:t>
      </w:r>
      <w:r w:rsidR="006C66C7">
        <w:t>vå lägen är lika om de</w:t>
      </w:r>
      <w:r w:rsidR="00021D49">
        <w:t xml:space="preserve"> innehåller i stort sätt samma pjäser på samma platser. </w:t>
      </w:r>
      <w:r w:rsidR="00423290">
        <w:t xml:space="preserve">Ett exempel på en </w:t>
      </w:r>
      <w:r w:rsidR="00021D49">
        <w:t xml:space="preserve">strategi </w:t>
      </w:r>
      <w:r w:rsidR="00423290">
        <w:t>är skolmatt, där en spelare gör matt under mittspelet genom försöka fånga motspelaren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r w:rsidR="00CF2482">
        <w:rPr>
          <w:lang w:eastAsia="sv-SE"/>
        </w:rPr>
        <w:t xml:space="preserve"> </w:t>
      </w:r>
      <w:r w:rsidR="00CF2482">
        <w:rPr>
          <w:b/>
          <w:lang w:eastAsia="sv-SE"/>
        </w:rPr>
        <w:t>(ny sektion)</w:t>
      </w:r>
    </w:p>
    <w:p w14:paraId="47CE3CF3" w14:textId="07AFF696" w:rsidR="00486854" w:rsidRDefault="00486854" w:rsidP="00782304">
      <w:r>
        <w:t>I arbetet ska en CBR-baserad, schackspelande AI-agent utvecklas som kan basera sina drag på olika fallbaser från olika mänskliga experter. För att ta reda på om CBR</w:t>
      </w:r>
      <w:r w:rsidR="00FF5D5C">
        <w:t xml:space="preserve"> med </w:t>
      </w:r>
      <w:r w:rsidR="00DE4AA2">
        <w:t>grundlig</w:t>
      </w:r>
      <w:r w:rsidR="00FF5D5C">
        <w:t xml:space="preserve"> likhet är passande</w:t>
      </w:r>
      <w:r>
        <w:t xml:space="preserve"> för </w:t>
      </w:r>
      <w:r w:rsidR="0062610B">
        <w:t>schack AI, ska det undersökas till vilken grad</w:t>
      </w:r>
      <w:r>
        <w:t xml:space="preserve"> AI-agenten spelar bättre med en fallbas baserad på en bättre spelare</w:t>
      </w:r>
      <w:r w:rsidR="0062610B">
        <w:t>, mot en sämre spelares fallbas</w:t>
      </w:r>
      <w:r>
        <w:t xml:space="preserve">. Här anses en spelare spela bättre om den har en </w:t>
      </w:r>
      <w:r w:rsidR="008237AB">
        <w:t>högre</w:t>
      </w:r>
      <w:r w:rsidR="00840EE6">
        <w:t xml:space="preserve"> Elo</w:t>
      </w:r>
      <w:r>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2610B">
        <w:t xml:space="preserve">, dvs. vad </w:t>
      </w:r>
      <w:r w:rsidR="00FA2F5F">
        <w:t>AI-agentens</w:t>
      </w:r>
      <w:r w:rsidR="00840EE6">
        <w:t xml:space="preserve"> Elo</w:t>
      </w:r>
      <w:r w:rsidR="005A23D7">
        <w:t>-rankning skulle vara</w:t>
      </w:r>
      <w:r w:rsidR="00FA2F5F">
        <w:t xml:space="preserve"> med respektive fallbas</w:t>
      </w:r>
      <w:r w:rsidR="005A23D7">
        <w:t>, för att det skulle vara väldigt tidskrävande att spela</w:t>
      </w:r>
      <w:r w:rsidR="00934258">
        <w:t xml:space="preserve"> så</w:t>
      </w:r>
      <w:r w:rsidR="005A23D7">
        <w:t xml:space="preserve"> många </w:t>
      </w:r>
      <w:r w:rsidR="00796B46">
        <w:t>partier</w:t>
      </w:r>
      <w:r w:rsidR="00934258">
        <w:t xml:space="preserve"> som krävs för att få en rimlig estimering</w:t>
      </w:r>
      <w:r w:rsidR="005A23D7">
        <w:t>.</w:t>
      </w:r>
    </w:p>
    <w:p w14:paraId="52F46450" w14:textId="2B0B0DBF" w:rsidR="00782304" w:rsidRDefault="00DE4AA2" w:rsidP="00782304">
      <w:r>
        <w:t xml:space="preserve">Det </w:t>
      </w:r>
      <w:r w:rsidR="00AF761F">
        <w:t>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xml:space="preserve">, använda fall från olika experter i </w:t>
      </w:r>
      <w:r w:rsidR="00636F0F">
        <w:lastRenderedPageBreak/>
        <w:t>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p>
    <w:p w14:paraId="2F19D77A" w14:textId="36BF195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1" w:name="_Toc414552448"/>
      <w:r>
        <w:t>Metodbeskrivning</w:t>
      </w:r>
      <w:bookmarkEnd w:id="31"/>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70CB8208" w:rsidR="000C4B94" w:rsidRPr="00F36F1F" w:rsidRDefault="00042D40" w:rsidP="000C4B94">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 xml:space="preserve">Detta liknar </w:t>
      </w:r>
      <w:r w:rsidR="00F36F1F" w:rsidRPr="002B2DC4">
        <w:rPr>
          <w:i/>
        </w:rPr>
        <w:t>round-robin</w:t>
      </w:r>
      <w:r w:rsidR="00F36F1F">
        <w:t>-tävlingar</w:t>
      </w:r>
      <w:r w:rsidR="002B2DC4">
        <w:t>, där varje tävlande möter varje annan tävlande, där en spelares förlust inte innebär eliminering</w:t>
      </w:r>
      <w:r w:rsidR="00F36F1F">
        <w:t xml:space="preserve"> </w:t>
      </w:r>
      <w:r w:rsidR="002B2DC4">
        <w:t>(</w:t>
      </w:r>
      <w:r w:rsidR="002B2DC4" w:rsidRPr="002B2DC4">
        <w:t>Oxford Dictionaries</w:t>
      </w:r>
      <w:r w:rsidR="002B2DC4">
        <w:t xml:space="preserve"> </w:t>
      </w:r>
      <w:r w:rsidR="002B2DC4" w:rsidRPr="002B2DC4">
        <w:t>2010)</w:t>
      </w:r>
      <w:r w:rsidR="002B2DC4">
        <w:t xml:space="preserve">.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3592B2F7" w14:textId="61A88556"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5F92B6E8" w:rsidR="00534376" w:rsidRPr="00431E18" w:rsidRDefault="00594E8B" w:rsidP="003D2B69">
      <w:pPr>
        <w:rPr>
          <w:b/>
        </w:rPr>
      </w:pPr>
      <w:r>
        <w:t xml:space="preserve">Att bara ta hänsyn till resultatet av </w:t>
      </w:r>
      <w:r w:rsidR="00796B46">
        <w:t>partierna</w:t>
      </w:r>
      <w:r>
        <w:t xml:space="preserve"> kan ge en falsk bild av hur väl ett beteende presterar. Det går att basera beteendens rankning på fler viktiga aspekter som hur bra </w:t>
      </w:r>
      <w:r>
        <w:lastRenderedPageBreak/>
        <w:t>pjäsbyten den gör (om den offrar en bonde för en drottning t.ex.), hur snabbt den avancerar sin armé eller hur bra den spelar i öppningar, mittspel och slutspel.</w:t>
      </w:r>
      <w:r w:rsidR="00821E7E">
        <w:t xml:space="preserve"> </w:t>
      </w:r>
      <w:r w:rsidR="00821E7E">
        <w:rPr>
          <w:b/>
        </w:rPr>
        <w:t>(Längre metoddiskussion med de två föregående paragraferna).</w:t>
      </w:r>
      <w:r w:rsidR="00534376">
        <w:br w:type="page"/>
      </w:r>
    </w:p>
    <w:p w14:paraId="217F51CE" w14:textId="116EB33C" w:rsidR="00C376C2" w:rsidRDefault="00534376" w:rsidP="00534376">
      <w:pPr>
        <w:pStyle w:val="Rubrik1"/>
      </w:pPr>
      <w:r>
        <w:lastRenderedPageBreak/>
        <w:t>Implementation</w:t>
      </w:r>
    </w:p>
    <w:p w14:paraId="1FAAFB8E" w14:textId="2D940016" w:rsidR="009F3E30" w:rsidRPr="009F3E30" w:rsidRDefault="009F3E30" w:rsidP="009F3E30">
      <w:pPr>
        <w:rPr>
          <w:b/>
        </w:rPr>
      </w:pPr>
      <w:r>
        <w:rPr>
          <w:b/>
        </w:rPr>
        <w:t>(</w:t>
      </w:r>
      <w:r w:rsidR="00885B80">
        <w:rPr>
          <w:b/>
        </w:rPr>
        <w:t>Jag använder just nu dåtid för att beskriva det val jag gjort och nutid för att beskriva hur implementationen fungerar nu, bra/dåligt</w:t>
      </w:r>
      <w:r>
        <w:rPr>
          <w:b/>
        </w:rPr>
        <w:t>?)</w:t>
      </w:r>
    </w:p>
    <w:p w14:paraId="54AC1373" w14:textId="6873059B" w:rsidR="009F3E30" w:rsidRDefault="00594E8B" w:rsidP="00431E18">
      <w:r>
        <w:t>AI-agenten h</w:t>
      </w:r>
      <w:r w:rsidR="00431E18">
        <w:t>ar implementerats som ett</w:t>
      </w:r>
      <w:r>
        <w:t xml:space="preserve"> </w:t>
      </w:r>
      <w:r w:rsidR="00431E18">
        <w:t>funktionsbibliotek skrivet i C# 4.0 och kompilerat mot plattformen .NET 4.5</w:t>
      </w:r>
      <w:r>
        <w:t xml:space="preserve">. </w:t>
      </w:r>
      <w:r w:rsidR="00431E18">
        <w:t xml:space="preserve">Den innehåller </w:t>
      </w:r>
      <w:r w:rsidR="002B2DC4">
        <w:t>essentiellt en</w:t>
      </w:r>
      <w:r w:rsidR="00431E18">
        <w:t xml:space="preserve"> funktion som tar en fallbas, ett lä</w:t>
      </w:r>
      <w:r w:rsidR="00796B46">
        <w:t>ge och färgen den spelar och producerar</w:t>
      </w:r>
      <w:r w:rsidR="00431E18">
        <w:t xml:space="preserve"> det drag som AI-agenten </w:t>
      </w:r>
      <w:r w:rsidR="00796B46">
        <w:t>beslutar att göra</w:t>
      </w:r>
      <w:r>
        <w:t>.</w:t>
      </w:r>
      <w:r w:rsidR="00431E18">
        <w:t xml:space="preserve"> Funktionsbiblioteket har två huvuddelar som är relevanta att diskutera:</w:t>
      </w:r>
      <w:r w:rsidR="00534376">
        <w:t xml:space="preserve"> schackimplementationen</w:t>
      </w:r>
      <w:r w:rsidR="009F3E30">
        <w:t xml:space="preserve"> som beskrivs i sektion </w:t>
      </w:r>
      <w:r w:rsidR="009F3E30">
        <w:fldChar w:fldCharType="begin"/>
      </w:r>
      <w:r w:rsidR="009F3E30">
        <w:instrText xml:space="preserve"> REF _Ref416082191 \r \h </w:instrText>
      </w:r>
      <w:r w:rsidR="009F3E30">
        <w:fldChar w:fldCharType="separate"/>
      </w:r>
      <w:r w:rsidR="009F3E30">
        <w:t>4.1</w:t>
      </w:r>
      <w:r w:rsidR="009F3E30">
        <w:fldChar w:fldCharType="end"/>
      </w:r>
      <w:r w:rsidR="00534376">
        <w:t xml:space="preserve"> och CBR-implementationen</w:t>
      </w:r>
      <w:r w:rsidR="009F3E30">
        <w:t xml:space="preserve"> som beskrivs i sektion </w:t>
      </w:r>
      <w:r w:rsidR="009F3E30">
        <w:fldChar w:fldCharType="begin"/>
      </w:r>
      <w:r w:rsidR="009F3E30">
        <w:instrText xml:space="preserve"> REF _Ref416082201 \r \h </w:instrText>
      </w:r>
      <w:r w:rsidR="009F3E30">
        <w:fldChar w:fldCharType="separate"/>
      </w:r>
      <w:r w:rsidR="009F3E30">
        <w:t>4.2</w:t>
      </w:r>
      <w:r w:rsidR="009F3E30">
        <w:fldChar w:fldCharType="end"/>
      </w:r>
      <w:r w:rsidR="00534376">
        <w:t>.</w:t>
      </w:r>
    </w:p>
    <w:p w14:paraId="40CFA968" w14:textId="48491D3D" w:rsidR="00534376" w:rsidRDefault="00534376" w:rsidP="00534376">
      <w:pPr>
        <w:pStyle w:val="Rubrik2"/>
      </w:pPr>
      <w:bookmarkStart w:id="32" w:name="_Ref416082191"/>
      <w:r>
        <w:t>Schack</w:t>
      </w:r>
      <w:bookmarkEnd w:id="32"/>
    </w:p>
    <w:p w14:paraId="795B8D50" w14:textId="44BE5412" w:rsidR="00534376" w:rsidRDefault="00534376" w:rsidP="00534376">
      <w:r>
        <w:t xml:space="preserve">För att kunna utföra partier och uttrycka schackrelaterade koncept i CBR-modellen </w:t>
      </w:r>
      <w:r w:rsidR="00E159AF">
        <w:t>behövde</w:t>
      </w:r>
      <w:r>
        <w:t xml:space="preserve"> datastrukturer och algoritmer </w:t>
      </w:r>
      <w:r w:rsidR="009F3E30">
        <w:t>inom</w:t>
      </w:r>
      <w:r>
        <w:t xml:space="preserve"> schack väljas och implementeras. Implementationen </w:t>
      </w:r>
      <w:r w:rsidR="00E159AF">
        <w:t>behövde</w:t>
      </w:r>
      <w:r>
        <w:t xml:space="preserve"> fungera och följa reglerna i sektion </w:t>
      </w:r>
      <w:r>
        <w:fldChar w:fldCharType="begin"/>
      </w:r>
      <w:r>
        <w:instrText xml:space="preserve"> REF _Ref415485924 \r \h </w:instrText>
      </w:r>
      <w:r>
        <w:fldChar w:fldCharType="separate"/>
      </w:r>
      <w:r w:rsidR="00DB39E0">
        <w:t>2.2.1</w:t>
      </w:r>
      <w:r>
        <w:fldChar w:fldCharType="end"/>
      </w:r>
      <w:r>
        <w:t xml:space="preserve"> perfekt</w:t>
      </w:r>
      <w:r w:rsidR="00E159AF">
        <w:t>,</w:t>
      </w:r>
      <w:r>
        <w:t xml:space="preserve"> för att </w:t>
      </w:r>
      <w:r w:rsidR="00E159AF">
        <w:t>det skulle vara möjligt att</w:t>
      </w:r>
      <w:r>
        <w:t xml:space="preserve"> utvärdera </w:t>
      </w:r>
      <w:r w:rsidR="00E159AF">
        <w:t>hur bra AI-agenten kan spela schack</w:t>
      </w:r>
      <w:r>
        <w:t xml:space="preserve">. Det </w:t>
      </w:r>
      <w:r w:rsidR="00E159AF">
        <w:t>var</w:t>
      </w:r>
      <w:r>
        <w:t xml:space="preserve"> därför endast </w:t>
      </w:r>
      <w:r w:rsidR="00E159AF">
        <w:t xml:space="preserve">två olika kriterier som vägdes mot varandra när valet av datastrukturer och algoritmer gjordes: enkelhet och prestanda. </w:t>
      </w:r>
      <w:r w:rsidR="00AB0AE2">
        <w:t xml:space="preserve">Enkelhet för att minska tiden att utveckla AI-agenten och prestanda för att uppfylla dess prestandakrav. </w:t>
      </w:r>
      <w:r w:rsidR="00E159AF">
        <w:t>Efter att ha läst Laramées (2000</w:t>
      </w:r>
      <w:r w:rsidR="00AB0AE2">
        <w:t>a; 2000b; 2000c; 2000d; 2000e</w:t>
      </w:r>
      <w:r w:rsidR="00E159AF">
        <w:t>) artikelserie</w:t>
      </w:r>
      <w:r w:rsidR="00AB0AE2">
        <w:t xml:space="preserve"> om att implementera en schackspelande AI-agent beslutades det att luta åt enkelhet och endast utvärdera mer komplicerade datastrukturer och algoritmer om AI-age</w:t>
      </w:r>
      <w:r w:rsidR="0057779B">
        <w:t xml:space="preserve">nten utförde drag för långsamt. </w:t>
      </w:r>
      <w:r w:rsidR="00AB0AE2">
        <w:t>Det verkade även mindre troligt att detta skulle ha en lika stor påverkan som i andra vanliga schackspelande AI</w:t>
      </w:r>
      <w:r w:rsidR="00D5416C">
        <w:t>-agenter, eftersom deras flaskhals är generering och utförande av drag i sökträd</w:t>
      </w:r>
      <w:r w:rsidR="003C6D53">
        <w:t xml:space="preserve"> </w:t>
      </w:r>
      <w:r w:rsidR="003C6D53" w:rsidRPr="003C6D53">
        <w:t>(Slate &amp; Atkin 1977)</w:t>
      </w:r>
      <w:r w:rsidR="00D5416C">
        <w:t>, medan det förväntades att</w:t>
      </w:r>
      <w:r w:rsidR="00DE4AA2">
        <w:t xml:space="preserve"> implementationens</w:t>
      </w:r>
      <w:r w:rsidR="00D5416C">
        <w:t xml:space="preserve"> flaskhals skulle vara hämtningen av fall från fallbasen.</w:t>
      </w:r>
      <w:r w:rsidR="00FF742E">
        <w:t xml:space="preserve"> Ytterligare en anledning att använda enkla datastrukturer och algoritmer var tidigare erfarenheter med </w:t>
      </w:r>
      <w:r w:rsidR="003C6D53">
        <w:t>flera av dem</w:t>
      </w:r>
      <w:r w:rsidR="00FF742E">
        <w:t>.</w:t>
      </w:r>
    </w:p>
    <w:p w14:paraId="235A032D" w14:textId="64F73544" w:rsidR="00D5416C" w:rsidRDefault="008457DB" w:rsidP="00D02935">
      <w:r>
        <w:t>Ett läge i schack representerades med information om vilka pjäser som fanns på brädet och diverse bokföringsinformation</w:t>
      </w:r>
      <w:r w:rsidR="003C6D53">
        <w:t xml:space="preserve">. Bokföringsinformations </w:t>
      </w:r>
      <w:r w:rsidR="00E1743E">
        <w:t>används</w:t>
      </w:r>
      <w:r>
        <w:t xml:space="preserve"> för att avgöra om speciell</w:t>
      </w:r>
      <w:r w:rsidR="00796B46">
        <w:t>a drag kan utföras liksom när ett</w:t>
      </w:r>
      <w:r>
        <w:t xml:space="preserve"> </w:t>
      </w:r>
      <w:r w:rsidR="00796B46">
        <w:t>parti är oavgjort</w:t>
      </w:r>
      <w:r>
        <w:t xml:space="preserve"> för att samma läge upprepat sig eller att en bonde inte rört sig på länge. </w:t>
      </w:r>
      <w:r w:rsidR="00D5416C">
        <w:t>För at</w:t>
      </w:r>
      <w:r>
        <w:t>t representera pjäserna på brädet</w:t>
      </w:r>
      <w:r w:rsidR="00D5416C">
        <w:t xml:space="preserve"> </w:t>
      </w:r>
      <w:r w:rsidR="00D02935">
        <w:t>användes</w:t>
      </w:r>
      <w:r w:rsidR="00D5416C">
        <w:t xml:space="preserve"> en 64-elementslista av symboler, där </w:t>
      </w:r>
      <w:r w:rsidR="00D02935">
        <w:t>varje element i listan indikerade</w:t>
      </w:r>
      <w:r w:rsidR="00D5416C">
        <w:t xml:space="preserve"> vilk</w:t>
      </w:r>
      <w:r w:rsidR="00E1743E">
        <w:t>en sort pjäs, om någon, som stod</w:t>
      </w:r>
      <w:r w:rsidR="00D5416C">
        <w:t xml:space="preserve"> på respektive ruta. Denna representation har mycket i liknelse med Shannons (1950)</w:t>
      </w:r>
      <w:r w:rsidR="009B0E1C">
        <w:t xml:space="preserve"> representation;</w:t>
      </w:r>
      <w:r w:rsidR="00D5416C">
        <w:t xml:space="preserve"> </w:t>
      </w:r>
      <w:r w:rsidR="00FF742E">
        <w:t>Shannon</w:t>
      </w:r>
      <w:r w:rsidR="009B0E1C">
        <w:t xml:space="preserve"> använde en lista med heltal, där olika värden representerade olika sorters pjäser av olika färg</w:t>
      </w:r>
      <w:r w:rsidR="00D5416C">
        <w:t>.</w:t>
      </w:r>
      <w:r w:rsidR="008D0A52">
        <w:t xml:space="preserve"> I den här representationen kan en symbol</w:t>
      </w:r>
      <w:r w:rsidR="00D02935">
        <w:t xml:space="preserve"> anta någon utav värdena ”Ingen pjäs”, ”Vit Bonde”, ”Svart Bonde”, ”Vit springare” osv..</w:t>
      </w:r>
    </w:p>
    <w:p w14:paraId="0B603A6B" w14:textId="43E68E4C" w:rsidR="00E1743E" w:rsidRDefault="009B0E1C" w:rsidP="00534376">
      <w:r>
        <w:t xml:space="preserve">Ett drag representerades med två </w:t>
      </w:r>
      <w:r w:rsidR="00E1743E">
        <w:t>heltal</w:t>
      </w:r>
      <w:r>
        <w:t xml:space="preserve">, det första för att identifiera rutan på brädet för den pjäs som skulle flytta och det andra för att identifiera rutan som pjäsen skulle flytta till. Utöver det kunde ett drag innehålla en symbol som indikerade vilken pjästyp en bonde </w:t>
      </w:r>
      <w:r w:rsidR="0057779B">
        <w:t>skulle omvandlas</w:t>
      </w:r>
      <w:r>
        <w:t xml:space="preserve"> till när den nådde sista raden. </w:t>
      </w:r>
      <w:r w:rsidR="00E736D6">
        <w:t>Denna representation täcker upp vanliga förflyttningar och fångande drag, men inte rockad</w:t>
      </w:r>
      <w:r w:rsidR="0057779B">
        <w:t xml:space="preserve"> eller en passent</w:t>
      </w:r>
      <w:r w:rsidR="00E736D6">
        <w:t xml:space="preserve">. Rockad och en passent använder </w:t>
      </w:r>
      <w:r w:rsidR="00A81060">
        <w:t xml:space="preserve">två </w:t>
      </w:r>
      <w:r w:rsidR="00E1743E">
        <w:t>heltal</w:t>
      </w:r>
      <w:r w:rsidR="00A81060">
        <w:t xml:space="preserve"> likt</w:t>
      </w:r>
      <w:r w:rsidR="00E736D6">
        <w:t xml:space="preserve"> andra drag, som gör dem unikt identifierbara</w:t>
      </w:r>
      <w:r w:rsidR="00A81060">
        <w:t xml:space="preserve"> som rockad och en passent</w:t>
      </w:r>
      <w:r w:rsidR="00E736D6">
        <w:t xml:space="preserve"> </w:t>
      </w:r>
      <w:r w:rsidR="00E1743E">
        <w:t>men bara i specifika</w:t>
      </w:r>
      <w:r w:rsidR="00E736D6">
        <w:t xml:space="preserve"> läge</w:t>
      </w:r>
      <w:r w:rsidR="00E1743E">
        <w:t>n</w:t>
      </w:r>
      <w:r w:rsidR="00E736D6">
        <w:t>.</w:t>
      </w:r>
      <w:r w:rsidR="00A81060">
        <w:t xml:space="preserve"> </w:t>
      </w:r>
      <w:r w:rsidR="00E736D6">
        <w:t>En passant representeras som en förflyttning för bonden till rutan</w:t>
      </w:r>
      <w:r w:rsidR="00E1743E">
        <w:t xml:space="preserve"> som motståndarens bonde hoppade över</w:t>
      </w:r>
      <w:r w:rsidR="00E736D6">
        <w:t xml:space="preserve">. </w:t>
      </w:r>
      <w:r w:rsidR="003729A8">
        <w:t xml:space="preserve">Rockad representeras </w:t>
      </w:r>
      <w:r w:rsidR="00A81060">
        <w:t>som</w:t>
      </w:r>
      <w:r w:rsidR="00CD465F">
        <w:t xml:space="preserve"> en förflyttning av kungen två steg åt vänster eller höger för lång respektive kort rockad. Eftersom kungen kan </w:t>
      </w:r>
      <w:r w:rsidR="00CD465F">
        <w:lastRenderedPageBreak/>
        <w:t xml:space="preserve">flytta på sig </w:t>
      </w:r>
      <w:r w:rsidR="00E736D6">
        <w:t>och ersättas med en annan pjäs på dess ursprungliga ruta, kan samma drag vara rockad i ett läge och en vanlig förflyttning</w:t>
      </w:r>
      <w:r w:rsidR="00B70326">
        <w:t xml:space="preserve"> eller fångande drag</w:t>
      </w:r>
      <w:r w:rsidR="00E736D6">
        <w:t xml:space="preserve"> i ett annat. T.ex. om den vita kungen är på e1 kan den göra rockad med draget e1c1; i ett annat läge där det står en vit drottning på e1, tolkas draget istället som en förflyttning av drottningen</w:t>
      </w:r>
      <w:r w:rsidR="00A81060">
        <w:t xml:space="preserve"> till c1</w:t>
      </w:r>
      <w:r w:rsidR="00E736D6">
        <w:t>.</w:t>
      </w:r>
      <w:r w:rsidR="00B70326">
        <w:t xml:space="preserve"> I den senast nämnda situationen </w:t>
      </w:r>
      <w:r w:rsidR="00116BF4">
        <w:t>är rockad dock inte giltigt för att kungen flyttat på sig, så det är omöjligt att tolka draget som rockad.</w:t>
      </w:r>
    </w:p>
    <w:p w14:paraId="7420D373" w14:textId="39E89158" w:rsidR="00AB0AE2" w:rsidRPr="0057779B" w:rsidRDefault="00A81060" w:rsidP="00534376">
      <w:pPr>
        <w:rPr>
          <w:b/>
        </w:rPr>
      </w:pPr>
      <w:r>
        <w:t>Giltiga drag genererades genom att generera alla möjliga drag som den nuvarande spelaren kan utföra med varje individuell pjäs och sålla bort de drag som leder till att spelarens kung kan fångas på motståndarens nästa drag.</w:t>
      </w:r>
      <w:r w:rsidR="00DE4AA2">
        <w:t xml:space="preserve"> Att låta rockad och </w:t>
      </w:r>
      <w:r w:rsidR="00DA5E27">
        <w:t>en passent dela representation med förflyttningar</w:t>
      </w:r>
      <w:r w:rsidR="000041CA">
        <w:t xml:space="preserve"> och fångande drag</w:t>
      </w:r>
      <w:r w:rsidR="00DA5E27">
        <w:t xml:space="preserve"> har haft fördelen att förenkla</w:t>
      </w:r>
      <w:r w:rsidR="000041CA">
        <w:t xml:space="preserve"> definitionen av</w:t>
      </w:r>
      <w:r w:rsidR="00DA5E27">
        <w:t xml:space="preserve"> likhet mellan drag, vilket används inom anpassningsfunktionen i sektion </w:t>
      </w:r>
      <w:r w:rsidR="00DA5E27">
        <w:fldChar w:fldCharType="begin"/>
      </w:r>
      <w:r w:rsidR="00DA5E27">
        <w:instrText xml:space="preserve"> REF _Ref415843476 \r \h </w:instrText>
      </w:r>
      <w:r w:rsidR="00DA5E27">
        <w:fldChar w:fldCharType="separate"/>
      </w:r>
      <w:r w:rsidR="00DA5E27">
        <w:t>4.2.2</w:t>
      </w:r>
      <w:r w:rsidR="00DA5E27">
        <w:fldChar w:fldCharType="end"/>
      </w:r>
      <w:r w:rsidR="00DA5E27">
        <w:t>.</w:t>
      </w:r>
    </w:p>
    <w:p w14:paraId="462CCB97" w14:textId="7E56E211" w:rsidR="0021558D" w:rsidRDefault="0021558D" w:rsidP="0021558D">
      <w:pPr>
        <w:pStyle w:val="Rubrik2"/>
      </w:pPr>
      <w:bookmarkStart w:id="33" w:name="_Ref416082201"/>
      <w:r>
        <w:t>CBR</w:t>
      </w:r>
      <w:bookmarkEnd w:id="33"/>
    </w:p>
    <w:p w14:paraId="0CF65BC2" w14:textId="1BE5B377" w:rsidR="003C6D53" w:rsidRPr="003C6D53" w:rsidRDefault="0021558D" w:rsidP="003C6D53">
      <w:pPr>
        <w:rPr>
          <w:b/>
          <w:lang w:eastAsia="sv-SE"/>
        </w:rPr>
      </w:pPr>
      <w:r w:rsidRPr="0021558D">
        <w:t xml:space="preserve">Den CBR-baserade AI-agenten använder algoritmer och datastrukturer </w:t>
      </w:r>
      <w:r w:rsidR="00FF742E">
        <w:t>presenterade</w:t>
      </w:r>
      <w:r w:rsidRPr="0021558D">
        <w:t xml:space="preserve"> av</w:t>
      </w:r>
      <w:r w:rsidR="00FF742E">
        <w:t xml:space="preserve"> Richter och Weber (2013)</w:t>
      </w:r>
      <w:r w:rsidRPr="0021558D">
        <w:t>.</w:t>
      </w:r>
      <w:r w:rsidR="001264C1">
        <w:t xml:space="preserve"> </w:t>
      </w:r>
      <w:r w:rsidR="002B2DC4">
        <w:t xml:space="preserve">I implementation användes grundlig (i motsatt till djup) liknelse och anpassning. Med grundlig menas att implementationen av liknelse och anpassning inte krävde kunskaper om strategier som används i schack. Ett exempel på grundlig liknelse är om två lägen är lika om de innehåller i stort sätt samma pjäser på samma platser. Ett exempel på en strategi är skolmatt, där en spelare gör matt under mittspelet genom försöka fånga motspelarens kung när den gjort rockad. Två lägen skulle med djup liknelse kunna anses lika om de båda liknar uppbyggnad mot skolmatt och anpassningen av draget skulle ske så att AI-agenten försöker göra skolmatt. Problemet med att använda denna sorts likhet är att det finns så många olika strategier i schack som kan användas för att avgöra likhet och anpassning. Det begränsar även AI-agenten till strategier som tidigare upptäckts och definierats. Hsu </w:t>
      </w:r>
      <w:r w:rsidR="002B2DC4" w:rsidRPr="00111F51">
        <w:rPr>
          <w:lang w:eastAsia="sv-SE"/>
        </w:rPr>
        <w:t>(1991)</w:t>
      </w:r>
      <w:r w:rsidR="002B2DC4">
        <w:rPr>
          <w:lang w:eastAsia="sv-SE"/>
        </w:rPr>
        <w:t xml:space="preserve"> har även berättat att användandet av rigida strategier gjorde att schackmaskinen </w:t>
      </w:r>
      <w:r w:rsidR="002B2DC4" w:rsidRPr="00021D49">
        <w:rPr>
          <w:i/>
          <w:lang w:eastAsia="sv-SE"/>
        </w:rPr>
        <w:t>Deep Thought</w:t>
      </w:r>
      <w:r w:rsidR="002B2DC4">
        <w:rPr>
          <w:lang w:eastAsia="sv-SE"/>
        </w:rPr>
        <w:t xml:space="preserve">, föregångaren till </w:t>
      </w:r>
      <w:r w:rsidR="002B2DC4" w:rsidRPr="00021D49">
        <w:rPr>
          <w:i/>
          <w:lang w:eastAsia="sv-SE"/>
        </w:rPr>
        <w:t>Deep Blue</w:t>
      </w:r>
      <w:r w:rsidR="002B2DC4">
        <w:rPr>
          <w:lang w:eastAsia="sv-SE"/>
        </w:rPr>
        <w:t xml:space="preserve"> (Campbell, </w:t>
      </w:r>
      <w:r w:rsidR="002B2DC4" w:rsidRPr="00021D49">
        <w:rPr>
          <w:lang w:eastAsia="sv-SE"/>
        </w:rPr>
        <w:t>Hoane</w:t>
      </w:r>
      <w:r w:rsidR="002B2DC4">
        <w:rPr>
          <w:lang w:eastAsia="sv-SE"/>
        </w:rPr>
        <w:t xml:space="preserve"> </w:t>
      </w:r>
      <w:r w:rsidR="002B2DC4" w:rsidRPr="00021D49">
        <w:rPr>
          <w:lang w:eastAsia="sv-SE"/>
        </w:rPr>
        <w:t>&amp; Hsu</w:t>
      </w:r>
      <w:r w:rsidR="002B2DC4">
        <w:rPr>
          <w:lang w:eastAsia="sv-SE"/>
        </w:rPr>
        <w:t xml:space="preserve"> </w:t>
      </w:r>
      <w:r w:rsidR="002B2DC4" w:rsidRPr="00021D49">
        <w:rPr>
          <w:lang w:eastAsia="sv-SE"/>
        </w:rPr>
        <w:t>2002)</w:t>
      </w:r>
      <w:r w:rsidR="002B2DC4">
        <w:rPr>
          <w:lang w:eastAsia="sv-SE"/>
        </w:rPr>
        <w:t xml:space="preserve"> spelade sämre.</w:t>
      </w:r>
      <w:r w:rsidR="003C6D53">
        <w:rPr>
          <w:lang w:eastAsia="sv-SE"/>
        </w:rPr>
        <w:t xml:space="preserve"> </w:t>
      </w:r>
      <w:r w:rsidR="003C6D53">
        <w:rPr>
          <w:b/>
          <w:lang w:eastAsia="sv-SE"/>
        </w:rPr>
        <w:t>(I stort sätt samma paragraf som den nya paragrafen i problemformuleringen. Eftersom det bara är genomförandedelen som examineras på fredag går det väl bra?)</w:t>
      </w:r>
    </w:p>
    <w:p w14:paraId="60AE87D8" w14:textId="63A20855" w:rsidR="007B1776" w:rsidRDefault="007B1776" w:rsidP="007B1776">
      <w:pPr>
        <w:pStyle w:val="Rubrik3"/>
      </w:pPr>
      <w:bookmarkStart w:id="34" w:name="_Ref416081981"/>
      <w:r>
        <w:t>Fallrepresentation och hämtning</w:t>
      </w:r>
      <w:bookmarkEnd w:id="34"/>
    </w:p>
    <w:p w14:paraId="34ADF098" w14:textId="4D6834D9" w:rsidR="009E1769" w:rsidRDefault="0021558D" w:rsidP="001264C1">
      <w:r>
        <w:t xml:space="preserve">Ett fall representeras som ett problem och lösningen på problemet. I arbetet är problemet ett läge och lösningen ett drag att utföra i läget. </w:t>
      </w:r>
      <w:r w:rsidR="001264C1">
        <w:t>Fall</w:t>
      </w:r>
      <w:r>
        <w:t xml:space="preserve"> representeras med tvåelementst</w:t>
      </w:r>
      <w:r w:rsidR="001264C1">
        <w:t xml:space="preserve">uplar av problem och lösningar och lagras sekventiellt som en lista i en fallbas. Under hämtning </w:t>
      </w:r>
      <w:r w:rsidR="009E1769">
        <w:t>söks fallbasen</w:t>
      </w:r>
      <w:r w:rsidR="001264C1">
        <w:t xml:space="preserve"> igenom sekventiellt, för att hitta det läge vars problem är mest likt det problem som ska lösas. Om det finns flera fall vars problem är mest lika problemet som ska lösas väljs ett av dessa fall ut slumpmässigt. Likhet mellan problem definieras</w:t>
      </w:r>
      <w:r w:rsidR="009E1769">
        <w:t xml:space="preserve"> som den genomsnittliga likheten mellan eventuella pjäser på respektive problems bräde</w:t>
      </w:r>
      <w:r w:rsidR="007831B2">
        <w:t>n</w:t>
      </w:r>
      <w:r w:rsidR="009E1769">
        <w:t>. Likhet mellan eventuella pjäser är som följer:</w:t>
      </w:r>
    </w:p>
    <w:p w14:paraId="544BA4AA" w14:textId="76A1811E" w:rsidR="009E1769" w:rsidRDefault="009E1769" w:rsidP="009E1769">
      <w:pPr>
        <w:pStyle w:val="Liststycke"/>
        <w:numPr>
          <w:ilvl w:val="0"/>
          <w:numId w:val="13"/>
        </w:numPr>
      </w:pPr>
      <w:r w:rsidRPr="009E1769">
        <w:t>1,0 om båda</w:t>
      </w:r>
      <w:r>
        <w:t xml:space="preserve"> pjäserna </w:t>
      </w:r>
      <w:r w:rsidR="005C5853">
        <w:t>inte finns (</w:t>
      </w:r>
      <w:r w:rsidR="00DF4D59">
        <w:t>rutorna är tomma</w:t>
      </w:r>
      <w:r w:rsidR="005C5853">
        <w:t>)</w:t>
      </w:r>
      <w:r>
        <w:t xml:space="preserve"> eller om pjäserna</w:t>
      </w:r>
      <w:r w:rsidR="005C5853">
        <w:t xml:space="preserve"> finns och</w:t>
      </w:r>
      <w:r>
        <w:t xml:space="preserve"> har samma färg och typ.</w:t>
      </w:r>
    </w:p>
    <w:p w14:paraId="718D40AB" w14:textId="45935771" w:rsidR="009E1769" w:rsidRPr="009E1769" w:rsidRDefault="009E1769" w:rsidP="009E1769">
      <w:pPr>
        <w:pStyle w:val="Liststycke"/>
        <w:numPr>
          <w:ilvl w:val="0"/>
          <w:numId w:val="13"/>
        </w:numPr>
      </w:pPr>
      <w:r>
        <w:t>0,75 om pjäserna</w:t>
      </w:r>
      <w:r w:rsidR="005C5853">
        <w:t xml:space="preserve"> finns och</w:t>
      </w:r>
      <w:r>
        <w:t xml:space="preserve"> har samma färg</w:t>
      </w:r>
      <w:r w:rsidR="005C5853">
        <w:t xml:space="preserve"> men inte typ</w:t>
      </w:r>
      <w:r>
        <w:t>.</w:t>
      </w:r>
    </w:p>
    <w:p w14:paraId="0EAD958D" w14:textId="65318AD8" w:rsidR="009E1769" w:rsidRPr="009E1769" w:rsidRDefault="009E1769" w:rsidP="001264C1">
      <w:pPr>
        <w:pStyle w:val="Liststycke"/>
        <w:numPr>
          <w:ilvl w:val="0"/>
          <w:numId w:val="13"/>
        </w:numPr>
      </w:pPr>
      <w:r w:rsidRPr="009E1769">
        <w:t>0,5 om</w:t>
      </w:r>
      <w:r w:rsidR="00DF4D59">
        <w:t xml:space="preserve"> bara</w:t>
      </w:r>
      <w:r w:rsidRPr="009E1769">
        <w:t xml:space="preserve"> en </w:t>
      </w:r>
      <w:r w:rsidR="00DF4D59">
        <w:t>pjäs</w:t>
      </w:r>
      <w:r w:rsidR="005C5853">
        <w:t xml:space="preserve"> finns</w:t>
      </w:r>
      <w:r w:rsidRPr="009E1769">
        <w:t>.</w:t>
      </w:r>
    </w:p>
    <w:p w14:paraId="293938BD" w14:textId="2F730C55" w:rsidR="0021558D" w:rsidRDefault="009E1769" w:rsidP="001264C1">
      <w:pPr>
        <w:pStyle w:val="Liststycke"/>
        <w:numPr>
          <w:ilvl w:val="0"/>
          <w:numId w:val="13"/>
        </w:numPr>
      </w:pPr>
      <w:r>
        <w:t>0,25 om pjäserna</w:t>
      </w:r>
      <w:r w:rsidR="005C5853">
        <w:t xml:space="preserve"> finns och</w:t>
      </w:r>
      <w:r>
        <w:t xml:space="preserve"> har samma typ</w:t>
      </w:r>
      <w:r w:rsidR="005C5853">
        <w:t xml:space="preserve"> men inte färg</w:t>
      </w:r>
      <w:r>
        <w:t>.</w:t>
      </w:r>
    </w:p>
    <w:p w14:paraId="13A72944" w14:textId="2DBBCE17" w:rsidR="009E1769" w:rsidRPr="009E1769" w:rsidRDefault="009E1769" w:rsidP="001264C1">
      <w:pPr>
        <w:pStyle w:val="Liststycke"/>
        <w:numPr>
          <w:ilvl w:val="0"/>
          <w:numId w:val="13"/>
        </w:numPr>
      </w:pPr>
      <w:r>
        <w:t>0 om pjäserna har olika färg och typ.</w:t>
      </w:r>
    </w:p>
    <w:p w14:paraId="3341515D" w14:textId="3822012B" w:rsidR="00DA5E27" w:rsidRDefault="00DD185D" w:rsidP="00DF4D59">
      <w:r>
        <w:lastRenderedPageBreak/>
        <w:t xml:space="preserve">Tanken med denna definition av likhet är att identiska problem är 100 % lika och problem som skiljer sig med bara några få flyttade pjäser fortfarande är lika. </w:t>
      </w:r>
      <w:r w:rsidR="00DA5E27">
        <w:t>Problem är även lika om det finns pjäser av samma färg på</w:t>
      </w:r>
      <w:r w:rsidR="007E73FA">
        <w:t xml:space="preserve"> i</w:t>
      </w:r>
      <w:r w:rsidR="00DA5E27">
        <w:t xml:space="preserve"> stort sätt sa</w:t>
      </w:r>
      <w:r w:rsidR="00AC3AC0">
        <w:t>mma platser. Detta innebär att</w:t>
      </w:r>
      <w:r w:rsidR="00DF4D59">
        <w:t xml:space="preserve"> lösningar</w:t>
      </w:r>
      <w:r w:rsidR="00AC3AC0">
        <w:t xml:space="preserve"> i fall har en större chans att vara giltiga</w:t>
      </w:r>
      <w:r w:rsidR="00DF4D59">
        <w:t xml:space="preserve"> för det nya problem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5" w:name="_Ref415843476"/>
      <w:r>
        <w:t>Anpassning</w:t>
      </w:r>
      <w:bookmarkEnd w:id="35"/>
    </w:p>
    <w:p w14:paraId="14DEE3E2" w14:textId="53D22944" w:rsidR="007B1776" w:rsidRDefault="00DD185D" w:rsidP="00C034EB">
      <w:r>
        <w:t xml:space="preserve">När ett fall har hämtats </w:t>
      </w:r>
      <w:r w:rsidR="00D34C82">
        <w:t>kan</w:t>
      </w:r>
      <w:r>
        <w:t xml:space="preserve"> det</w:t>
      </w:r>
      <w:r w:rsidR="00D34C82">
        <w:t xml:space="preserve"> behöva anpassas</w:t>
      </w:r>
      <w:r>
        <w:t xml:space="preserve"> till det nuvarande problemet. </w:t>
      </w:r>
      <w:r w:rsidR="007831B2">
        <w:t xml:space="preserve">Eftersom antalet giltiga </w:t>
      </w:r>
      <w:r w:rsidR="00C034EB">
        <w:t>lösningar</w:t>
      </w:r>
      <w:r w:rsidR="007831B2">
        <w:t xml:space="preserve"> alltid är mycket mindre än antalet </w:t>
      </w:r>
      <w:r w:rsidR="00C034EB">
        <w:t>lösningar</w:t>
      </w:r>
      <w:r w:rsidR="007831B2">
        <w:t xml:space="preserve"> som kan representeras</w:t>
      </w:r>
      <w:r w:rsidR="00D34C82">
        <w:t>,</w:t>
      </w:r>
      <w:r w:rsidR="007831B2">
        <w:t xml:space="preserve"> så </w:t>
      </w:r>
      <w:r w:rsidR="00C034EB">
        <w:t>väljs den giltiga lösning som är mest lik fallets lösning.</w:t>
      </w:r>
      <w:r w:rsidR="00440F6F">
        <w:t xml:space="preserve"> </w:t>
      </w:r>
      <w:r w:rsidR="00817BCB">
        <w:t>Det kan vara fördelaktigt att</w:t>
      </w:r>
      <w:r w:rsidR="00C034EB">
        <w:t xml:space="preserve"> </w:t>
      </w:r>
      <w:r w:rsidR="00116BF4">
        <w:t>föranpassa</w:t>
      </w:r>
      <w:r w:rsidR="00817BCB">
        <w:t xml:space="preserve"> lösningen baserat på identifierade skillnader i problemen</w:t>
      </w:r>
      <w:r w:rsidR="00C034EB">
        <w:t xml:space="preserve">, innan det jämförs med de giltiga </w:t>
      </w:r>
      <w:r w:rsidR="00440F6F">
        <w:t>lösningarna</w:t>
      </w:r>
      <w:r w:rsidR="00C034EB">
        <w:t xml:space="preserve">. </w:t>
      </w:r>
      <w:r w:rsidR="00817BCB">
        <w:t xml:space="preserve">Det </w:t>
      </w:r>
      <w:r w:rsidR="00C034EB">
        <w:t>är</w:t>
      </w:r>
      <w:r w:rsidR="00817BCB">
        <w:t xml:space="preserve"> dock</w:t>
      </w:r>
      <w:r w:rsidR="001E6A97">
        <w:t xml:space="preserve"> </w:t>
      </w:r>
      <w:r w:rsidR="00817BCB">
        <w:t xml:space="preserve">svårt att </w:t>
      </w:r>
      <w:r w:rsidR="001E6A97">
        <w:t>argumentera för vilka skillnader som är relevanta för att anpassningen sk</w:t>
      </w:r>
      <w:bookmarkStart w:id="36" w:name="_GoBack"/>
      <w:bookmarkEnd w:id="36"/>
      <w:r w:rsidR="001E6A97">
        <w:t xml:space="preserve">a ge en så passande lösning som möjligt. </w:t>
      </w:r>
      <w:r w:rsidR="00C034EB">
        <w:t>O</w:t>
      </w:r>
      <w:r w:rsidR="001E6A97">
        <w:t>m problemen</w:t>
      </w:r>
      <w:r w:rsidR="00C034EB">
        <w:t xml:space="preserve"> t.ex.</w:t>
      </w:r>
      <w:r w:rsidR="001E6A97">
        <w:t xml:space="preserve"> skiljer sig för att pjäsen som fångas i det tidigare fallet </w:t>
      </w:r>
      <w:r w:rsidR="00C034EB">
        <w:t>är förskjuten,</w:t>
      </w:r>
      <w:r w:rsidR="001E6A97">
        <w:t xml:space="preserve"> </w:t>
      </w:r>
      <w:r w:rsidR="00C034EB">
        <w:t>bör</w:t>
      </w:r>
      <w:r w:rsidR="001E6A97">
        <w:t xml:space="preserve"> den fångade pjäsen fortfarande fångas, eller </w:t>
      </w:r>
      <w:r w:rsidR="005258C7">
        <w:t xml:space="preserve">hängde </w:t>
      </w:r>
      <w:r w:rsidR="001E6A97">
        <w:t>draget</w:t>
      </w:r>
      <w:r w:rsidR="005258C7">
        <w:t>s relevans på</w:t>
      </w:r>
      <w:r w:rsidR="001E6A97">
        <w:t xml:space="preserve"> att den specifika destinationsrutan ockuperades?</w:t>
      </w:r>
      <w:r w:rsidR="00C034EB">
        <w:t xml:space="preserve"> Av denna anledning </w:t>
      </w:r>
      <w:r w:rsidR="00116BF4">
        <w:t>används</w:t>
      </w:r>
      <w:r w:rsidR="00C034EB">
        <w:t xml:space="preserve"> ingen föranpassning.</w:t>
      </w:r>
    </w:p>
    <w:p w14:paraId="7ACB00E8" w14:textId="010510EE" w:rsidR="007B1776" w:rsidRDefault="007B1776" w:rsidP="007B1776">
      <w:r>
        <w:t>Drag liknar varandra efter två olika liknelser: inverterat</w:t>
      </w:r>
      <w:r w:rsidR="00D954D7">
        <w:t xml:space="preserve"> </w:t>
      </w:r>
      <w:r>
        <w:t>avstånd och innehåll. Den totala liknelsen är summan av de två viktade liknelserna. Om A är avståndsfunktionen</w:t>
      </w:r>
      <w:r w:rsidR="00AD66FF">
        <w:t>,</w:t>
      </w:r>
      <w:r>
        <w:t xml:space="preserve"> I </w:t>
      </w:r>
      <w:r w:rsidR="00AD66FF">
        <w:t xml:space="preserve">är </w:t>
      </w:r>
      <w:r>
        <w:t>innehållsfunktionen</w:t>
      </w:r>
      <w:r w:rsidR="00AD66FF">
        <w:t xml:space="preserve"> och </w:t>
      </w:r>
      <m:oMath>
        <m:r>
          <w:rPr>
            <w:rFonts w:ascii="Cambria Math" w:hAnsi="Cambria Math"/>
          </w:rPr>
          <m:t>w</m:t>
        </m:r>
      </m:oMath>
      <w:r w:rsidR="00D954D7">
        <w:t xml:space="preserve"> </w:t>
      </w:r>
      <w:r w:rsidR="00AD66FF">
        <w:t>är</w:t>
      </w:r>
      <w:r w:rsidR="00D954D7">
        <w:t xml:space="preserve"> en lista av</w:t>
      </w:r>
      <w:r w:rsidR="00AD66FF">
        <w:t xml:space="preserve"> vikter,</w:t>
      </w:r>
      <w:r>
        <w:t xml:space="preserve"> kan liknelsefunktionen beskrivas som </w:t>
      </w:r>
      <w:r w:rsidR="00AD66FF">
        <w:t xml:space="preserve">följand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AD66FF">
        <w:t>.</w:t>
      </w:r>
    </w:p>
    <w:p w14:paraId="54B84AFC" w14:textId="49936C00" w:rsidR="00DD185D" w:rsidRDefault="007B1776" w:rsidP="00D954D7">
      <w:r>
        <w:t>Avstånd mellan drag är baserat på</w:t>
      </w:r>
      <w:r w:rsidR="00D954D7">
        <w:t xml:space="preserve"> det normaliserade</w:t>
      </w:r>
      <w:r>
        <w:t xml:space="preserve"> </w:t>
      </w:r>
      <w:r w:rsidR="00AD66FF">
        <w:t>manhattan</w:t>
      </w:r>
      <w:r>
        <w:t>avstånd</w:t>
      </w:r>
      <w:r w:rsidR="00AD66FF">
        <w:t>et</w:t>
      </w:r>
      <w:r>
        <w:t xml:space="preserve"> mel</w:t>
      </w:r>
      <w:r w:rsidR="00AD66FF">
        <w:t>lan rutorna som pjäserna flyttade ifrån och rutorna de flyttade</w:t>
      </w:r>
      <w:r>
        <w:t xml:space="preserve"> till.</w:t>
      </w:r>
      <w:r w:rsidR="00AD66FF">
        <w:t xml:space="preserve"> Manhattanavståndet mellan två rutor är antal rader adderat med antalet kolumner som måste korsas för att nå den ena rutan från den andra. </w:t>
      </w:r>
      <w:r w:rsidR="00D954D7">
        <w:t>Normaliseringen av manhattanavståndet är en division med det största manhattanavståndet. På så vis är det normaliserade manhattanavståndet alltid mellan 0 och 1.</w:t>
      </w:r>
      <w:r w:rsidR="00D34C82">
        <w:t xml:space="preserve"> </w:t>
      </w:r>
      <w:r w:rsidR="00D34C82" w:rsidRPr="00D34C82">
        <w:t xml:space="preserve">Om M är det normaliserade manhattanavståndet, K ger ett drags källruta och D ger ett drags destinationsruta kan avståndsfunktionen skrivas så här: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M(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m:t>
        </m:r>
      </m:oMath>
      <w:r w:rsidR="00D34C82">
        <w:t>.</w:t>
      </w:r>
    </w:p>
    <w:p w14:paraId="410A8DAA" w14:textId="273F9BAC" w:rsidR="00D34C82" w:rsidRDefault="00D34C82" w:rsidP="00D954D7">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 Likheten mellan pjäser är samma som </w:t>
      </w:r>
      <w:r w:rsidR="009F3E30">
        <w:t xml:space="preserve">beskrevs i sektion </w:t>
      </w:r>
      <w:r w:rsidR="009F3E30">
        <w:fldChar w:fldCharType="begin"/>
      </w:r>
      <w:r w:rsidR="009F3E30">
        <w:instrText xml:space="preserve"> REF _Ref416081981 \r \h </w:instrText>
      </w:r>
      <w:r w:rsidR="009F3E30">
        <w:fldChar w:fldCharType="separate"/>
      </w:r>
      <w:r w:rsidR="009F3E30">
        <w:t>4.2.1</w:t>
      </w:r>
      <w:r w:rsidR="009F3E30">
        <w:fldChar w:fldCharType="end"/>
      </w:r>
      <w:r>
        <w:t>. Om</w:t>
      </w:r>
      <w:r w:rsidR="00B36C2E">
        <w:t xml:space="preserve"> S är pjäslikhetsfunktionen,</w:t>
      </w:r>
      <w:r>
        <w:t xml:space="preserve"> n är det nya problemets bräde och p är</w:t>
      </w:r>
      <w:r w:rsidR="00B36C2E">
        <w:t xml:space="preserve"> det hämtade fallets problems bräde, kan funktionen definieras på följande vis: </w:t>
      </w: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5</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6</m:t>
            </m:r>
          </m:sub>
        </m:sSub>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r>
          <w:rPr>
            <w:rFonts w:ascii="Cambria Math" w:hAnsi="Cambria Math"/>
          </w:rPr>
          <m:t>)</m:t>
        </m:r>
      </m:oMath>
      <w:r w:rsidR="00B36C2E">
        <w:t>.</w:t>
      </w:r>
    </w:p>
    <w:p w14:paraId="021A011A" w14:textId="7CBEA9A0" w:rsidR="00331165" w:rsidRDefault="00331165" w:rsidP="00331165">
      <w:pPr>
        <w:pStyle w:val="Rubrik3"/>
      </w:pPr>
      <w:r>
        <w:t>Återanvändning</w:t>
      </w:r>
    </w:p>
    <w:p w14:paraId="3AA8E750" w14:textId="2D26DA5C" w:rsidR="00331165" w:rsidRPr="00331165" w:rsidRDefault="00331165" w:rsidP="00331165">
      <w:r>
        <w:t>AI-agenten återanvänder inte fall i implementationen. Anledningen är att det inte ska undersökas om AI-agenten kan utvecklas dynamiskt efter at</w:t>
      </w:r>
      <w:r w:rsidR="009F3E30">
        <w:t>t ha spelat flera partier. I de</w:t>
      </w:r>
      <w:r>
        <w:t xml:space="preserve"> flesta fall skulle även resultatet av framtida hämtningar vara oförändrade såvida inte ett nytt </w:t>
      </w:r>
      <w:r>
        <w:lastRenderedPageBreak/>
        <w:t>problem uppstår som är mest likt det återanvända problemet.</w:t>
      </w:r>
      <w:r w:rsidR="00A24BEB">
        <w:t xml:space="preserve"> Detta anses vara väldigt osannolikt för att antalet totala fall som kommer uppstå under studien beräknas vara mycket lägre än antal fall i de ursprungliga fallbaserna.</w:t>
      </w:r>
    </w:p>
    <w:p w14:paraId="3197955E" w14:textId="77777777" w:rsidR="00CB442F" w:rsidRPr="00D34C82" w:rsidRDefault="00CB442F" w:rsidP="00CB442F">
      <w:pPr>
        <w:pStyle w:val="ReferensHeading"/>
        <w:rPr>
          <w:lang w:val="en-US"/>
        </w:rPr>
      </w:pPr>
      <w:bookmarkStart w:id="37" w:name="_Toc181172235"/>
      <w:bookmarkStart w:id="38" w:name="_Toc181172567"/>
      <w:bookmarkStart w:id="39" w:name="_Toc181173118"/>
      <w:bookmarkStart w:id="40" w:name="_Toc181173288"/>
      <w:bookmarkStart w:id="41" w:name="_Toc185664441"/>
      <w:bookmarkStart w:id="42" w:name="_Toc219475274"/>
      <w:bookmarkStart w:id="43" w:name="_Toc414552449"/>
      <w:r w:rsidRPr="00D34C82">
        <w:rPr>
          <w:lang w:val="en-US"/>
        </w:rPr>
        <w:lastRenderedPageBreak/>
        <w:t>Referenser</w:t>
      </w:r>
      <w:bookmarkEnd w:id="37"/>
      <w:bookmarkEnd w:id="38"/>
      <w:bookmarkEnd w:id="39"/>
      <w:bookmarkEnd w:id="40"/>
      <w:bookmarkEnd w:id="41"/>
      <w:bookmarkEnd w:id="42"/>
      <w:bookmarkEnd w:id="43"/>
    </w:p>
    <w:p w14:paraId="62E49FD9" w14:textId="35985F95" w:rsidR="00990A10" w:rsidRP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Pr="0021558D"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39B4F7AD" w14:textId="6E8E87D4" w:rsidR="00400FEC" w:rsidRDefault="00400FEC" w:rsidP="00920665">
      <w:pPr>
        <w:pStyle w:val="Referens"/>
        <w:rPr>
          <w:lang w:val="en-US" w:eastAsia="sv-SE"/>
        </w:rPr>
      </w:pPr>
      <w:r>
        <w:rPr>
          <w:lang w:val="en-US"/>
        </w:rPr>
        <w:t xml:space="preserve">Harkness, K. (1973). </w:t>
      </w:r>
      <w:r w:rsidRPr="00307968">
        <w:rPr>
          <w:i/>
          <w:lang w:val="en-US"/>
        </w:rPr>
        <w:t>Official Chess Handbook</w:t>
      </w:r>
      <w:r>
        <w:rPr>
          <w:lang w:val="en-US"/>
        </w:rPr>
        <w:t>. New York: David McKay Co.</w:t>
      </w:r>
    </w:p>
    <w:p w14:paraId="240E2654" w14:textId="295B45D6" w:rsidR="00996693" w:rsidRDefault="00772840" w:rsidP="00920665">
      <w:pPr>
        <w:pStyle w:val="Referens"/>
        <w:rPr>
          <w:lang w:val="en-US" w:eastAsia="sv-SE"/>
        </w:rPr>
      </w:pPr>
      <w:r>
        <w:rPr>
          <w:lang w:val="en-US" w:eastAsia="sv-SE"/>
        </w:rPr>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lastRenderedPageBreak/>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06C8F4BE" w14:textId="7B2EB319" w:rsidR="00400FEC" w:rsidRPr="00260C35" w:rsidRDefault="00260C35" w:rsidP="00400FEC">
      <w:pPr>
        <w:pStyle w:val="Referens"/>
        <w:rPr>
          <w:lang w:val="en-US"/>
        </w:rPr>
      </w:pPr>
      <w:r>
        <w:rPr>
          <w:lang w:val="en-US"/>
        </w:rPr>
        <w:t>Oxford Dictionaries</w:t>
      </w:r>
      <w:r w:rsidRPr="00260C35">
        <w:rPr>
          <w:lang w:val="en-US"/>
        </w:rPr>
        <w:t xml:space="preserve"> </w:t>
      </w:r>
      <w:r w:rsidR="00400FEC">
        <w:rPr>
          <w:lang w:val="en-US"/>
        </w:rPr>
        <w:t>(2010).</w:t>
      </w:r>
      <w:r>
        <w:rPr>
          <w:lang w:val="en-US"/>
        </w:rPr>
        <w:t xml:space="preserve"> </w:t>
      </w:r>
      <w:r w:rsidRPr="00260C35">
        <w:rPr>
          <w:i/>
          <w:lang w:val="en-US"/>
        </w:rPr>
        <w:t>Oxford Dictionary of English</w:t>
      </w:r>
      <w:r>
        <w:rPr>
          <w:i/>
          <w:lang w:val="en-US"/>
        </w:rPr>
        <w:t xml:space="preserve"> (3. ed.). </w:t>
      </w:r>
      <w:r w:rsidR="00400FEC">
        <w:rPr>
          <w:lang w:val="en-US"/>
        </w:rPr>
        <w:t xml:space="preserve"> </w:t>
      </w:r>
      <w:r>
        <w:rPr>
          <w:lang w:val="en-US"/>
        </w:rPr>
        <w:t xml:space="preserve">Oxford: </w:t>
      </w:r>
      <w:r w:rsidRPr="00260C35">
        <w:rPr>
          <w:lang w:val="en-US"/>
        </w:rPr>
        <w:t>Oxford University Press</w:t>
      </w:r>
      <w:r>
        <w:rPr>
          <w:lang w:val="en-US"/>
        </w:rPr>
        <w:t>.</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lastRenderedPageBreak/>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28F27" w14:textId="77777777" w:rsidR="00537082" w:rsidRDefault="00537082" w:rsidP="009E6E91">
      <w:pPr>
        <w:spacing w:after="0" w:line="240" w:lineRule="auto"/>
      </w:pPr>
      <w:r>
        <w:separator/>
      </w:r>
    </w:p>
  </w:endnote>
  <w:endnote w:type="continuationSeparator" w:id="0">
    <w:p w14:paraId="5E4E2D67" w14:textId="77777777" w:rsidR="00537082" w:rsidRDefault="00537082"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D202C8" w:rsidRDefault="00D202C8"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D202C8" w:rsidRDefault="00D202C8">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D202C8" w:rsidRDefault="00D202C8"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106CCD">
      <w:rPr>
        <w:rStyle w:val="Sidnummer"/>
        <w:noProof/>
      </w:rPr>
      <w:t>16</w:t>
    </w:r>
    <w:r>
      <w:rPr>
        <w:rStyle w:val="Sidnummer"/>
      </w:rPr>
      <w:fldChar w:fldCharType="end"/>
    </w:r>
  </w:p>
  <w:p w14:paraId="10584881" w14:textId="77777777" w:rsidR="00D202C8" w:rsidRDefault="00D202C8">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133C41" w14:textId="77777777" w:rsidR="00537082" w:rsidRDefault="00537082" w:rsidP="009E6E91">
      <w:pPr>
        <w:spacing w:after="0" w:line="240" w:lineRule="auto"/>
      </w:pPr>
      <w:r>
        <w:separator/>
      </w:r>
    </w:p>
  </w:footnote>
  <w:footnote w:type="continuationSeparator" w:id="0">
    <w:p w14:paraId="262CFAFF" w14:textId="77777777" w:rsidR="00537082" w:rsidRDefault="00537082"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2"/>
  </w:num>
  <w:num w:numId="3">
    <w:abstractNumId w:val="8"/>
  </w:num>
  <w:num w:numId="4">
    <w:abstractNumId w:val="6"/>
  </w:num>
  <w:num w:numId="5">
    <w:abstractNumId w:val="1"/>
  </w:num>
  <w:num w:numId="6">
    <w:abstractNumId w:val="10"/>
  </w:num>
  <w:num w:numId="7">
    <w:abstractNumId w:val="11"/>
  </w:num>
  <w:num w:numId="8">
    <w:abstractNumId w:val="5"/>
  </w:num>
  <w:num w:numId="9">
    <w:abstractNumId w:val="9"/>
  </w:num>
  <w:num w:numId="10">
    <w:abstractNumId w:val="12"/>
  </w:num>
  <w:num w:numId="11">
    <w:abstractNumId w:val="7"/>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69E3"/>
    <w:rsid w:val="00007BFC"/>
    <w:rsid w:val="000116D5"/>
    <w:rsid w:val="00013E0E"/>
    <w:rsid w:val="00021D49"/>
    <w:rsid w:val="00023DF2"/>
    <w:rsid w:val="0002470C"/>
    <w:rsid w:val="00032248"/>
    <w:rsid w:val="00035F5A"/>
    <w:rsid w:val="00042D40"/>
    <w:rsid w:val="0004627C"/>
    <w:rsid w:val="000504B3"/>
    <w:rsid w:val="000513B8"/>
    <w:rsid w:val="00060C62"/>
    <w:rsid w:val="00062FD2"/>
    <w:rsid w:val="000661C7"/>
    <w:rsid w:val="00066714"/>
    <w:rsid w:val="000713FC"/>
    <w:rsid w:val="00072943"/>
    <w:rsid w:val="000804ED"/>
    <w:rsid w:val="0008282B"/>
    <w:rsid w:val="000900AC"/>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5821"/>
    <w:rsid w:val="001D653C"/>
    <w:rsid w:val="001E3DD5"/>
    <w:rsid w:val="001E6A97"/>
    <w:rsid w:val="001F5719"/>
    <w:rsid w:val="0020328B"/>
    <w:rsid w:val="00203ECE"/>
    <w:rsid w:val="00206905"/>
    <w:rsid w:val="002113F6"/>
    <w:rsid w:val="0021228C"/>
    <w:rsid w:val="0021558D"/>
    <w:rsid w:val="002232E5"/>
    <w:rsid w:val="00223D79"/>
    <w:rsid w:val="00223F55"/>
    <w:rsid w:val="002275D4"/>
    <w:rsid w:val="002276B0"/>
    <w:rsid w:val="00227F34"/>
    <w:rsid w:val="00232301"/>
    <w:rsid w:val="0023376D"/>
    <w:rsid w:val="002343D8"/>
    <w:rsid w:val="00235E22"/>
    <w:rsid w:val="0024377D"/>
    <w:rsid w:val="00247F1D"/>
    <w:rsid w:val="00260C35"/>
    <w:rsid w:val="00263314"/>
    <w:rsid w:val="002634DD"/>
    <w:rsid w:val="00272FB2"/>
    <w:rsid w:val="0029751F"/>
    <w:rsid w:val="002B2DC4"/>
    <w:rsid w:val="002B73A4"/>
    <w:rsid w:val="002C0A82"/>
    <w:rsid w:val="002C4F97"/>
    <w:rsid w:val="002C51BD"/>
    <w:rsid w:val="002D260C"/>
    <w:rsid w:val="002D3923"/>
    <w:rsid w:val="002D486A"/>
    <w:rsid w:val="002E7DF7"/>
    <w:rsid w:val="00300AB5"/>
    <w:rsid w:val="00303F12"/>
    <w:rsid w:val="0030413C"/>
    <w:rsid w:val="00304CE6"/>
    <w:rsid w:val="003056DB"/>
    <w:rsid w:val="00307968"/>
    <w:rsid w:val="003113D5"/>
    <w:rsid w:val="00320678"/>
    <w:rsid w:val="003249EB"/>
    <w:rsid w:val="003255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C6D53"/>
    <w:rsid w:val="003D2B69"/>
    <w:rsid w:val="003D3F1E"/>
    <w:rsid w:val="003D4C83"/>
    <w:rsid w:val="003D6548"/>
    <w:rsid w:val="003E0987"/>
    <w:rsid w:val="003E0B91"/>
    <w:rsid w:val="003F59F9"/>
    <w:rsid w:val="00400833"/>
    <w:rsid w:val="00400FEC"/>
    <w:rsid w:val="004100C5"/>
    <w:rsid w:val="004140E4"/>
    <w:rsid w:val="004148A0"/>
    <w:rsid w:val="00414C36"/>
    <w:rsid w:val="00423290"/>
    <w:rsid w:val="00424182"/>
    <w:rsid w:val="004301B1"/>
    <w:rsid w:val="00431E18"/>
    <w:rsid w:val="00436BE0"/>
    <w:rsid w:val="00440F6F"/>
    <w:rsid w:val="0044285F"/>
    <w:rsid w:val="00445875"/>
    <w:rsid w:val="0044638C"/>
    <w:rsid w:val="00446FC3"/>
    <w:rsid w:val="0045014E"/>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12DD"/>
    <w:rsid w:val="004F150C"/>
    <w:rsid w:val="004F4798"/>
    <w:rsid w:val="00503D20"/>
    <w:rsid w:val="005047E9"/>
    <w:rsid w:val="00504B65"/>
    <w:rsid w:val="005066ED"/>
    <w:rsid w:val="005158B2"/>
    <w:rsid w:val="005249D4"/>
    <w:rsid w:val="005258C7"/>
    <w:rsid w:val="005331A2"/>
    <w:rsid w:val="00534376"/>
    <w:rsid w:val="00537082"/>
    <w:rsid w:val="0053728E"/>
    <w:rsid w:val="0054049C"/>
    <w:rsid w:val="00556B9A"/>
    <w:rsid w:val="005607CC"/>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70D7"/>
    <w:rsid w:val="005B0CC6"/>
    <w:rsid w:val="005C0DA9"/>
    <w:rsid w:val="005C16F3"/>
    <w:rsid w:val="005C5843"/>
    <w:rsid w:val="005C5853"/>
    <w:rsid w:val="005C6817"/>
    <w:rsid w:val="005D2581"/>
    <w:rsid w:val="005D4626"/>
    <w:rsid w:val="005D46B0"/>
    <w:rsid w:val="005D5AC5"/>
    <w:rsid w:val="005D60DE"/>
    <w:rsid w:val="005E12EC"/>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66C7"/>
    <w:rsid w:val="006C7D26"/>
    <w:rsid w:val="006D0443"/>
    <w:rsid w:val="006D3C73"/>
    <w:rsid w:val="006D4055"/>
    <w:rsid w:val="006D4F48"/>
    <w:rsid w:val="006E10B5"/>
    <w:rsid w:val="006E72EC"/>
    <w:rsid w:val="006F1074"/>
    <w:rsid w:val="006F682C"/>
    <w:rsid w:val="00700258"/>
    <w:rsid w:val="0070413F"/>
    <w:rsid w:val="00713C5B"/>
    <w:rsid w:val="00717EAD"/>
    <w:rsid w:val="00720DE3"/>
    <w:rsid w:val="00725B3E"/>
    <w:rsid w:val="007269CF"/>
    <w:rsid w:val="00731A7C"/>
    <w:rsid w:val="0073553B"/>
    <w:rsid w:val="00741D2F"/>
    <w:rsid w:val="00741FD4"/>
    <w:rsid w:val="007423AD"/>
    <w:rsid w:val="007436F2"/>
    <w:rsid w:val="007450BE"/>
    <w:rsid w:val="007531E5"/>
    <w:rsid w:val="00757CBA"/>
    <w:rsid w:val="00760091"/>
    <w:rsid w:val="00762E7B"/>
    <w:rsid w:val="0076327F"/>
    <w:rsid w:val="007649B9"/>
    <w:rsid w:val="007654D5"/>
    <w:rsid w:val="007661D4"/>
    <w:rsid w:val="00767A26"/>
    <w:rsid w:val="00771D20"/>
    <w:rsid w:val="00772840"/>
    <w:rsid w:val="007739EE"/>
    <w:rsid w:val="00777369"/>
    <w:rsid w:val="00782304"/>
    <w:rsid w:val="00782908"/>
    <w:rsid w:val="007831B2"/>
    <w:rsid w:val="007867DF"/>
    <w:rsid w:val="00787971"/>
    <w:rsid w:val="00796B46"/>
    <w:rsid w:val="00796C39"/>
    <w:rsid w:val="00796F2D"/>
    <w:rsid w:val="007A27B7"/>
    <w:rsid w:val="007A53F4"/>
    <w:rsid w:val="007A7AEB"/>
    <w:rsid w:val="007B1776"/>
    <w:rsid w:val="007B1CAE"/>
    <w:rsid w:val="007B5C0E"/>
    <w:rsid w:val="007D1B1B"/>
    <w:rsid w:val="007E73FA"/>
    <w:rsid w:val="007F6EA0"/>
    <w:rsid w:val="007F7443"/>
    <w:rsid w:val="0080254F"/>
    <w:rsid w:val="00804ED1"/>
    <w:rsid w:val="00816B63"/>
    <w:rsid w:val="00817BCB"/>
    <w:rsid w:val="00821E77"/>
    <w:rsid w:val="00821E7E"/>
    <w:rsid w:val="008237AB"/>
    <w:rsid w:val="00823F2C"/>
    <w:rsid w:val="0083001A"/>
    <w:rsid w:val="00831E1C"/>
    <w:rsid w:val="00840873"/>
    <w:rsid w:val="00840EE6"/>
    <w:rsid w:val="008457DB"/>
    <w:rsid w:val="00847739"/>
    <w:rsid w:val="0085750A"/>
    <w:rsid w:val="008618C2"/>
    <w:rsid w:val="00866447"/>
    <w:rsid w:val="008712A7"/>
    <w:rsid w:val="008722CC"/>
    <w:rsid w:val="00872CA4"/>
    <w:rsid w:val="00872CE7"/>
    <w:rsid w:val="00872DC0"/>
    <w:rsid w:val="00873973"/>
    <w:rsid w:val="00874928"/>
    <w:rsid w:val="00880005"/>
    <w:rsid w:val="0088258E"/>
    <w:rsid w:val="00885B80"/>
    <w:rsid w:val="00890F00"/>
    <w:rsid w:val="008A03F8"/>
    <w:rsid w:val="008A2549"/>
    <w:rsid w:val="008C00E1"/>
    <w:rsid w:val="008C5278"/>
    <w:rsid w:val="008C6EF5"/>
    <w:rsid w:val="008D0A52"/>
    <w:rsid w:val="008D2843"/>
    <w:rsid w:val="008D3B8E"/>
    <w:rsid w:val="008F2D92"/>
    <w:rsid w:val="008F5DB6"/>
    <w:rsid w:val="008F69B7"/>
    <w:rsid w:val="008F7B3C"/>
    <w:rsid w:val="00905F0C"/>
    <w:rsid w:val="0090720E"/>
    <w:rsid w:val="00907C9F"/>
    <w:rsid w:val="00911849"/>
    <w:rsid w:val="00920665"/>
    <w:rsid w:val="0092168B"/>
    <w:rsid w:val="009225D3"/>
    <w:rsid w:val="009258A7"/>
    <w:rsid w:val="00925C71"/>
    <w:rsid w:val="00926EA7"/>
    <w:rsid w:val="00934258"/>
    <w:rsid w:val="00935E86"/>
    <w:rsid w:val="00937295"/>
    <w:rsid w:val="00953FF8"/>
    <w:rsid w:val="00956FC0"/>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0E1C"/>
    <w:rsid w:val="009B57AC"/>
    <w:rsid w:val="009B5C08"/>
    <w:rsid w:val="009B7443"/>
    <w:rsid w:val="009C2055"/>
    <w:rsid w:val="009C39AC"/>
    <w:rsid w:val="009C6AFA"/>
    <w:rsid w:val="009C76A0"/>
    <w:rsid w:val="009D0D9E"/>
    <w:rsid w:val="009D17ED"/>
    <w:rsid w:val="009D2179"/>
    <w:rsid w:val="009D5F34"/>
    <w:rsid w:val="009D77E2"/>
    <w:rsid w:val="009E1769"/>
    <w:rsid w:val="009E6E91"/>
    <w:rsid w:val="009F3E30"/>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1060"/>
    <w:rsid w:val="00A824D9"/>
    <w:rsid w:val="00A85EE8"/>
    <w:rsid w:val="00A93C1C"/>
    <w:rsid w:val="00A9682C"/>
    <w:rsid w:val="00AA2A5D"/>
    <w:rsid w:val="00AB0AE2"/>
    <w:rsid w:val="00AB5F6E"/>
    <w:rsid w:val="00AC3AC0"/>
    <w:rsid w:val="00AC5613"/>
    <w:rsid w:val="00AC7F45"/>
    <w:rsid w:val="00AD21C9"/>
    <w:rsid w:val="00AD3A70"/>
    <w:rsid w:val="00AD66FF"/>
    <w:rsid w:val="00AF13D3"/>
    <w:rsid w:val="00AF761F"/>
    <w:rsid w:val="00B06ED2"/>
    <w:rsid w:val="00B077A9"/>
    <w:rsid w:val="00B21907"/>
    <w:rsid w:val="00B25D1F"/>
    <w:rsid w:val="00B27FFC"/>
    <w:rsid w:val="00B35C3A"/>
    <w:rsid w:val="00B36C2E"/>
    <w:rsid w:val="00B52678"/>
    <w:rsid w:val="00B55D5D"/>
    <w:rsid w:val="00B6029D"/>
    <w:rsid w:val="00B61307"/>
    <w:rsid w:val="00B62147"/>
    <w:rsid w:val="00B67995"/>
    <w:rsid w:val="00B70326"/>
    <w:rsid w:val="00B70EE0"/>
    <w:rsid w:val="00B73C44"/>
    <w:rsid w:val="00B7585C"/>
    <w:rsid w:val="00B8511B"/>
    <w:rsid w:val="00B85C63"/>
    <w:rsid w:val="00B92239"/>
    <w:rsid w:val="00BA08FF"/>
    <w:rsid w:val="00BA5DB3"/>
    <w:rsid w:val="00BA700D"/>
    <w:rsid w:val="00BB18B9"/>
    <w:rsid w:val="00BC3AB8"/>
    <w:rsid w:val="00BC4756"/>
    <w:rsid w:val="00BE0D69"/>
    <w:rsid w:val="00BF7D1C"/>
    <w:rsid w:val="00C00CF2"/>
    <w:rsid w:val="00C0253E"/>
    <w:rsid w:val="00C034EB"/>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D465F"/>
    <w:rsid w:val="00CE2739"/>
    <w:rsid w:val="00CE2D2F"/>
    <w:rsid w:val="00CE5EAF"/>
    <w:rsid w:val="00CE7AD9"/>
    <w:rsid w:val="00CF21DD"/>
    <w:rsid w:val="00CF2482"/>
    <w:rsid w:val="00CF3142"/>
    <w:rsid w:val="00D007BF"/>
    <w:rsid w:val="00D02935"/>
    <w:rsid w:val="00D034DD"/>
    <w:rsid w:val="00D202C8"/>
    <w:rsid w:val="00D24187"/>
    <w:rsid w:val="00D24BD4"/>
    <w:rsid w:val="00D31D5C"/>
    <w:rsid w:val="00D32C6A"/>
    <w:rsid w:val="00D3446A"/>
    <w:rsid w:val="00D34C82"/>
    <w:rsid w:val="00D358A6"/>
    <w:rsid w:val="00D37C8B"/>
    <w:rsid w:val="00D4146C"/>
    <w:rsid w:val="00D4175D"/>
    <w:rsid w:val="00D50AA1"/>
    <w:rsid w:val="00D52636"/>
    <w:rsid w:val="00D5386F"/>
    <w:rsid w:val="00D5393D"/>
    <w:rsid w:val="00D5416C"/>
    <w:rsid w:val="00D55D73"/>
    <w:rsid w:val="00D6059E"/>
    <w:rsid w:val="00D65F93"/>
    <w:rsid w:val="00D81269"/>
    <w:rsid w:val="00D86A19"/>
    <w:rsid w:val="00D93DCE"/>
    <w:rsid w:val="00D954D7"/>
    <w:rsid w:val="00D960A4"/>
    <w:rsid w:val="00DA5E27"/>
    <w:rsid w:val="00DA5FA3"/>
    <w:rsid w:val="00DA6308"/>
    <w:rsid w:val="00DA719A"/>
    <w:rsid w:val="00DB0F28"/>
    <w:rsid w:val="00DB39E0"/>
    <w:rsid w:val="00DB5DF5"/>
    <w:rsid w:val="00DC34D6"/>
    <w:rsid w:val="00DC6E29"/>
    <w:rsid w:val="00DD185D"/>
    <w:rsid w:val="00DD1F97"/>
    <w:rsid w:val="00DD294B"/>
    <w:rsid w:val="00DD50A3"/>
    <w:rsid w:val="00DE06EC"/>
    <w:rsid w:val="00DE4AA2"/>
    <w:rsid w:val="00DE50C8"/>
    <w:rsid w:val="00DE6150"/>
    <w:rsid w:val="00DF4D59"/>
    <w:rsid w:val="00DF5E3C"/>
    <w:rsid w:val="00DF7EA3"/>
    <w:rsid w:val="00E01275"/>
    <w:rsid w:val="00E017CB"/>
    <w:rsid w:val="00E046EE"/>
    <w:rsid w:val="00E06790"/>
    <w:rsid w:val="00E06C40"/>
    <w:rsid w:val="00E10B77"/>
    <w:rsid w:val="00E12528"/>
    <w:rsid w:val="00E1281C"/>
    <w:rsid w:val="00E159AF"/>
    <w:rsid w:val="00E1743E"/>
    <w:rsid w:val="00E211FC"/>
    <w:rsid w:val="00E21594"/>
    <w:rsid w:val="00E26713"/>
    <w:rsid w:val="00E26F6F"/>
    <w:rsid w:val="00E30F40"/>
    <w:rsid w:val="00E31D86"/>
    <w:rsid w:val="00E31ED0"/>
    <w:rsid w:val="00E35237"/>
    <w:rsid w:val="00E43685"/>
    <w:rsid w:val="00E55CEC"/>
    <w:rsid w:val="00E5697C"/>
    <w:rsid w:val="00E60EF5"/>
    <w:rsid w:val="00E63824"/>
    <w:rsid w:val="00E67739"/>
    <w:rsid w:val="00E7038E"/>
    <w:rsid w:val="00E72396"/>
    <w:rsid w:val="00E736D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06D3"/>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64AE9D-6B83-4B5D-9378-30A7B9CB68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8192</Words>
  <Characters>43422</Characters>
  <Application>Microsoft Office Word</Application>
  <DocSecurity>0</DocSecurity>
  <Lines>361</Lines>
  <Paragraphs>10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5151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4-01T09:05:00Z</cp:lastPrinted>
  <dcterms:created xsi:type="dcterms:W3CDTF">2015-04-06T11:48:00Z</dcterms:created>
  <dcterms:modified xsi:type="dcterms:W3CDTF">2015-04-06T11:48:00Z</dcterms:modified>
  <cp:category/>
</cp:coreProperties>
</file>